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微软雅黑 Light" w:eastAsia="微软雅黑 Light" w:hAnsi="微软雅黑 Light" w:hint="eastAsia"/>
        </w:rPr>
        <w:id w:val="442653729"/>
      </w:sdtPr>
      <w:sdtContent>
        <w:p w14:paraId="3B1298E1" w14:textId="6F9226E1" w:rsidR="00BB0740" w:rsidRPr="00F038DE" w:rsidRDefault="00BB0740" w:rsidP="00BB0740">
          <w:pPr>
            <w:ind w:rightChars="-124" w:right="-347"/>
            <w:rPr>
              <w:rFonts w:ascii="微软雅黑 Light" w:eastAsia="微软雅黑 Light" w:hAnsi="微软雅黑 Light"/>
              <w:bCs/>
              <w:color w:val="000000"/>
              <w:sz w:val="44"/>
              <w:szCs w:val="44"/>
            </w:rPr>
          </w:pPr>
        </w:p>
        <w:p w14:paraId="537FC994" w14:textId="77777777" w:rsidR="00BB0740" w:rsidRPr="00F038DE" w:rsidRDefault="00BB0740" w:rsidP="00BB0740">
          <w:pPr>
            <w:jc w:val="center"/>
            <w:rPr>
              <w:rFonts w:ascii="微软雅黑 Light" w:eastAsia="微软雅黑 Light" w:hAnsi="微软雅黑 Light"/>
              <w:b/>
              <w:color w:val="000000"/>
              <w:spacing w:val="20"/>
              <w:kern w:val="0"/>
              <w:sz w:val="84"/>
              <w:szCs w:val="84"/>
            </w:rPr>
          </w:pPr>
        </w:p>
        <w:p w14:paraId="6865046F" w14:textId="77777777" w:rsidR="00BB0740" w:rsidRPr="00F038DE" w:rsidRDefault="00BB0740" w:rsidP="00BB0740">
          <w:pPr>
            <w:jc w:val="center"/>
            <w:rPr>
              <w:rFonts w:ascii="微软雅黑 Light" w:eastAsia="微软雅黑 Light" w:hAnsi="微软雅黑 Light"/>
              <w:b/>
              <w:color w:val="000000"/>
              <w:spacing w:val="20"/>
              <w:kern w:val="0"/>
              <w:sz w:val="84"/>
              <w:szCs w:val="84"/>
            </w:rPr>
          </w:pPr>
        </w:p>
        <w:p w14:paraId="06681615" w14:textId="77777777" w:rsidR="00BB0740" w:rsidRPr="00F038DE" w:rsidRDefault="00BB0740" w:rsidP="00BB0740">
          <w:pPr>
            <w:jc w:val="center"/>
            <w:rPr>
              <w:rFonts w:ascii="微软雅黑 Light" w:eastAsia="微软雅黑 Light" w:hAnsi="微软雅黑 Light"/>
              <w:b/>
              <w:color w:val="000000"/>
              <w:spacing w:val="20"/>
              <w:kern w:val="0"/>
              <w:sz w:val="84"/>
              <w:szCs w:val="84"/>
            </w:rPr>
          </w:pPr>
        </w:p>
        <w:p w14:paraId="6223CB7D" w14:textId="55E776AC" w:rsidR="00BB0740" w:rsidRPr="00F038DE" w:rsidRDefault="00D317CD" w:rsidP="00BB0740">
          <w:pPr>
            <w:jc w:val="center"/>
            <w:rPr>
              <w:rFonts w:ascii="微软雅黑 Light" w:eastAsia="微软雅黑 Light" w:hAnsi="微软雅黑 Light"/>
              <w:b/>
              <w:color w:val="000000"/>
              <w:spacing w:val="20"/>
              <w:kern w:val="0"/>
              <w:sz w:val="56"/>
              <w:szCs w:val="56"/>
            </w:rPr>
          </w:pPr>
          <w:r w:rsidRPr="00F038DE">
            <w:rPr>
              <w:rFonts w:ascii="微软雅黑 Light" w:eastAsia="微软雅黑 Light" w:hAnsi="微软雅黑 Light" w:hint="eastAsia"/>
              <w:b/>
              <w:color w:val="000000"/>
              <w:spacing w:val="20"/>
              <w:kern w:val="0"/>
              <w:sz w:val="56"/>
              <w:szCs w:val="56"/>
            </w:rPr>
            <w:t>辐射防护数据集成与监控系统软件需求分析报告</w:t>
          </w:r>
        </w:p>
        <w:p w14:paraId="12426C87" w14:textId="176865D7" w:rsidR="00BB0740" w:rsidRPr="00F038DE" w:rsidRDefault="00BB0740" w:rsidP="00BB0740">
          <w:pPr>
            <w:jc w:val="center"/>
            <w:rPr>
              <w:rFonts w:ascii="微软雅黑 Light" w:eastAsia="微软雅黑 Light" w:hAnsi="微软雅黑 Light"/>
              <w:b/>
              <w:color w:val="000000"/>
              <w:spacing w:val="20"/>
              <w:kern w:val="0"/>
              <w:sz w:val="40"/>
              <w:szCs w:val="40"/>
            </w:rPr>
          </w:pPr>
        </w:p>
        <w:p w14:paraId="194A4306" w14:textId="77777777" w:rsidR="00BB0740" w:rsidRPr="00F038DE" w:rsidRDefault="00BB0740" w:rsidP="00BB0740">
          <w:pPr>
            <w:jc w:val="center"/>
            <w:rPr>
              <w:rFonts w:ascii="微软雅黑 Light" w:eastAsia="微软雅黑 Light" w:hAnsi="微软雅黑 Light"/>
              <w:b/>
              <w:color w:val="000000"/>
              <w:spacing w:val="20"/>
              <w:kern w:val="0"/>
              <w:sz w:val="84"/>
              <w:szCs w:val="84"/>
            </w:rPr>
          </w:pPr>
        </w:p>
        <w:p w14:paraId="43F16A81" w14:textId="77777777" w:rsidR="00BB0740" w:rsidRPr="00F038DE" w:rsidRDefault="00BB0740" w:rsidP="00BB0740">
          <w:pPr>
            <w:jc w:val="center"/>
            <w:rPr>
              <w:rFonts w:ascii="微软雅黑 Light" w:eastAsia="微软雅黑 Light" w:hAnsi="微软雅黑 Light"/>
              <w:bCs/>
              <w:color w:val="000000"/>
              <w:szCs w:val="28"/>
            </w:rPr>
          </w:pPr>
        </w:p>
        <w:p w14:paraId="1F8FA1F2" w14:textId="77777777" w:rsidR="00BB0740" w:rsidRPr="00F038DE" w:rsidRDefault="00BB0740" w:rsidP="00BB0740">
          <w:pPr>
            <w:jc w:val="center"/>
            <w:rPr>
              <w:rFonts w:ascii="微软雅黑 Light" w:eastAsia="微软雅黑 Light" w:hAnsi="微软雅黑 Light"/>
              <w:bCs/>
              <w:color w:val="000000"/>
              <w:szCs w:val="28"/>
            </w:rPr>
          </w:pPr>
        </w:p>
        <w:p w14:paraId="6444748A" w14:textId="1AD6882D" w:rsidR="00BB0740" w:rsidRPr="00F038DE" w:rsidRDefault="00BB0740" w:rsidP="00873441">
          <w:pPr>
            <w:jc w:val="center"/>
            <w:rPr>
              <w:rFonts w:ascii="微软雅黑 Light" w:eastAsia="微软雅黑 Light" w:hAnsi="微软雅黑 Light"/>
              <w:b/>
              <w:bCs/>
              <w:color w:val="000000"/>
              <w:szCs w:val="28"/>
              <w:u w:val="single"/>
            </w:rPr>
          </w:pPr>
          <w:r w:rsidRPr="00F038DE">
            <w:rPr>
              <w:rFonts w:ascii="微软雅黑 Light" w:eastAsia="微软雅黑 Light" w:hAnsi="微软雅黑 Light" w:hint="eastAsia"/>
              <w:b/>
              <w:bCs/>
              <w:color w:val="000000"/>
              <w:szCs w:val="28"/>
            </w:rPr>
            <w:t>四川</w:t>
          </w:r>
          <w:r w:rsidR="00D317CD" w:rsidRPr="00F038DE">
            <w:rPr>
              <w:rFonts w:ascii="微软雅黑 Light" w:eastAsia="微软雅黑 Light" w:hAnsi="微软雅黑 Light" w:hint="eastAsia"/>
              <w:b/>
              <w:bCs/>
              <w:color w:val="000000"/>
              <w:szCs w:val="28"/>
            </w:rPr>
            <w:t>天健</w:t>
          </w:r>
          <w:r w:rsidRPr="00F038DE">
            <w:rPr>
              <w:rFonts w:ascii="微软雅黑 Light" w:eastAsia="微软雅黑 Light" w:hAnsi="微软雅黑 Light" w:hint="eastAsia"/>
              <w:b/>
              <w:bCs/>
              <w:color w:val="000000"/>
              <w:szCs w:val="28"/>
            </w:rPr>
            <w:t>科技有限公司</w:t>
          </w:r>
        </w:p>
        <w:p w14:paraId="40AA972C" w14:textId="388189D4" w:rsidR="00BB0740" w:rsidRPr="00F038DE" w:rsidRDefault="00E55684" w:rsidP="00873441">
          <w:pPr>
            <w:jc w:val="center"/>
            <w:rPr>
              <w:rFonts w:ascii="微软雅黑 Light" w:eastAsia="微软雅黑 Light" w:hAnsi="微软雅黑 Light"/>
              <w:b/>
              <w:color w:val="000000"/>
              <w:szCs w:val="28"/>
            </w:rPr>
          </w:pPr>
          <w:r>
            <w:rPr>
              <w:rFonts w:ascii="微软雅黑 Light" w:eastAsia="微软雅黑 Light" w:hAnsi="微软雅黑 Light" w:hint="eastAsia"/>
              <w:b/>
              <w:color w:val="000000"/>
              <w:szCs w:val="28"/>
            </w:rPr>
            <w:t>编写</w:t>
          </w:r>
          <w:r w:rsidR="00BB0740" w:rsidRPr="00F038DE">
            <w:rPr>
              <w:rFonts w:ascii="微软雅黑 Light" w:eastAsia="微软雅黑 Light" w:hAnsi="微软雅黑 Light" w:hint="eastAsia"/>
              <w:b/>
              <w:color w:val="000000"/>
              <w:szCs w:val="28"/>
            </w:rPr>
            <w:t>日期：201</w:t>
          </w:r>
          <w:r w:rsidR="00CA0372" w:rsidRPr="00F038DE">
            <w:rPr>
              <w:rFonts w:ascii="微软雅黑 Light" w:eastAsia="微软雅黑 Light" w:hAnsi="微软雅黑 Light" w:hint="eastAsia"/>
              <w:b/>
              <w:color w:val="000000"/>
              <w:szCs w:val="28"/>
            </w:rPr>
            <w:t>9</w:t>
          </w:r>
          <w:r w:rsidR="00BB0740" w:rsidRPr="00F038DE">
            <w:rPr>
              <w:rFonts w:ascii="微软雅黑 Light" w:eastAsia="微软雅黑 Light" w:hAnsi="微软雅黑 Light" w:hint="eastAsia"/>
              <w:b/>
              <w:color w:val="000000"/>
              <w:szCs w:val="28"/>
            </w:rPr>
            <w:t>年</w:t>
          </w:r>
          <w:r w:rsidR="000B650B" w:rsidRPr="00F038DE">
            <w:rPr>
              <w:rFonts w:ascii="微软雅黑 Light" w:eastAsia="微软雅黑 Light" w:hAnsi="微软雅黑 Light" w:hint="eastAsia"/>
              <w:b/>
              <w:color w:val="000000"/>
              <w:szCs w:val="28"/>
            </w:rPr>
            <w:t>0</w:t>
          </w:r>
          <w:r>
            <w:rPr>
              <w:rFonts w:ascii="微软雅黑 Light" w:eastAsia="微软雅黑 Light" w:hAnsi="微软雅黑 Light"/>
              <w:b/>
              <w:color w:val="000000"/>
              <w:szCs w:val="28"/>
            </w:rPr>
            <w:t>8</w:t>
          </w:r>
          <w:r w:rsidR="00BB0740" w:rsidRPr="00F038DE">
            <w:rPr>
              <w:rFonts w:ascii="微软雅黑 Light" w:eastAsia="微软雅黑 Light" w:hAnsi="微软雅黑 Light" w:hint="eastAsia"/>
              <w:b/>
              <w:color w:val="000000"/>
              <w:szCs w:val="28"/>
            </w:rPr>
            <w:t>月</w:t>
          </w:r>
          <w:r>
            <w:rPr>
              <w:rFonts w:ascii="微软雅黑 Light" w:eastAsia="微软雅黑 Light" w:hAnsi="微软雅黑 Light"/>
              <w:b/>
              <w:color w:val="000000"/>
              <w:szCs w:val="28"/>
            </w:rPr>
            <w:t>20</w:t>
          </w:r>
          <w:r w:rsidR="00BB0740" w:rsidRPr="00F038DE">
            <w:rPr>
              <w:rFonts w:ascii="微软雅黑 Light" w:eastAsia="微软雅黑 Light" w:hAnsi="微软雅黑 Light" w:hint="eastAsia"/>
              <w:b/>
              <w:color w:val="000000"/>
              <w:szCs w:val="28"/>
            </w:rPr>
            <w:t>日</w:t>
          </w:r>
        </w:p>
        <w:p w14:paraId="6B7641F5" w14:textId="77777777" w:rsidR="00BB0740" w:rsidRPr="00F038DE" w:rsidRDefault="00BB0740" w:rsidP="00BB0740">
          <w:pPr>
            <w:jc w:val="center"/>
            <w:rPr>
              <w:rFonts w:ascii="微软雅黑 Light" w:eastAsia="微软雅黑 Light" w:hAnsi="微软雅黑 Light" w:cs="宋体"/>
              <w:b/>
              <w:bCs/>
              <w:sz w:val="32"/>
              <w:szCs w:val="32"/>
              <w:u w:val="single"/>
            </w:rPr>
          </w:pPr>
        </w:p>
        <w:p w14:paraId="680C1CF5" w14:textId="3C1EA632" w:rsidR="00135D77" w:rsidRPr="00C942D9" w:rsidRDefault="0086627D">
          <w:pPr>
            <w:rPr>
              <w:rFonts w:ascii="微软雅黑 Light" w:eastAsia="微软雅黑 Light" w:hAnsi="微软雅黑 Light"/>
              <w:sz w:val="24"/>
              <w:szCs w:val="20"/>
            </w:rPr>
            <w:sectPr w:rsidR="00135D77" w:rsidRPr="00C942D9" w:rsidSect="006B6029">
              <w:headerReference w:type="default" r:id="rId8"/>
              <w:footerReference w:type="default" r:id="rId9"/>
              <w:headerReference w:type="first" r:id="rId10"/>
              <w:pgSz w:w="11906" w:h="16838"/>
              <w:pgMar w:top="1440" w:right="1134" w:bottom="1440" w:left="1418" w:header="851" w:footer="992" w:gutter="0"/>
              <w:pgNumType w:fmt="upperRoman" w:start="1"/>
              <w:cols w:space="425"/>
              <w:titlePg/>
              <w:docGrid w:type="lines" w:linePitch="381"/>
            </w:sectPr>
          </w:pPr>
        </w:p>
      </w:sdtContent>
    </w:sdt>
    <w:p w14:paraId="240F1AE0" w14:textId="36C19BB0" w:rsidR="00A13EF2" w:rsidRPr="00F038DE" w:rsidRDefault="00614AC6" w:rsidP="00D93C6C">
      <w:pPr>
        <w:pStyle w:val="TOC1"/>
        <w:spacing w:beforeLines="100" w:before="381" w:afterLines="100" w:after="381"/>
        <w:jc w:val="center"/>
        <w:rPr>
          <w:rFonts w:ascii="微软雅黑 Light" w:eastAsia="微软雅黑 Light" w:hAnsi="微软雅黑 Light"/>
        </w:rPr>
      </w:pPr>
      <w:r w:rsidRPr="00F038DE">
        <w:rPr>
          <w:rFonts w:ascii="微软雅黑 Light" w:eastAsia="微软雅黑 Light" w:hAnsi="微软雅黑 Light" w:hint="eastAsia"/>
          <w:sz w:val="32"/>
        </w:rPr>
        <w:lastRenderedPageBreak/>
        <w:t>目</w:t>
      </w:r>
      <w:r w:rsidR="00135D77" w:rsidRPr="00F038DE">
        <w:rPr>
          <w:rFonts w:ascii="微软雅黑 Light" w:eastAsia="微软雅黑 Light" w:hAnsi="微软雅黑 Light" w:hint="eastAsia"/>
          <w:sz w:val="32"/>
        </w:rPr>
        <w:t xml:space="preserve">  </w:t>
      </w:r>
      <w:r w:rsidRPr="00F038DE">
        <w:rPr>
          <w:rFonts w:ascii="微软雅黑 Light" w:eastAsia="微软雅黑 Light" w:hAnsi="微软雅黑 Light" w:hint="eastAsia"/>
          <w:sz w:val="32"/>
        </w:rPr>
        <w:t>录</w:t>
      </w:r>
    </w:p>
    <w:p w14:paraId="2ACAB404" w14:textId="7795D9B8" w:rsidR="00DE44AD" w:rsidRPr="00DE44AD" w:rsidRDefault="00D93C6C">
      <w:pPr>
        <w:pStyle w:val="TOC1"/>
        <w:tabs>
          <w:tab w:val="right" w:leader="dot" w:pos="9344"/>
        </w:tabs>
        <w:rPr>
          <w:rFonts w:ascii="微软雅黑 Light" w:eastAsia="微软雅黑 Light" w:hAnsi="微软雅黑 Light" w:cstheme="minorBidi"/>
          <w:b w:val="0"/>
          <w:bCs w:val="0"/>
          <w:caps w:val="0"/>
          <w:noProof/>
          <w:sz w:val="21"/>
          <w:szCs w:val="22"/>
        </w:rPr>
      </w:pPr>
      <w:r w:rsidRPr="00DE44AD">
        <w:rPr>
          <w:rFonts w:ascii="微软雅黑 Light" w:eastAsia="微软雅黑 Light" w:hAnsi="微软雅黑 Light"/>
        </w:rPr>
        <w:fldChar w:fldCharType="begin"/>
      </w:r>
      <w:r w:rsidRPr="00DE44AD">
        <w:rPr>
          <w:rFonts w:ascii="微软雅黑 Light" w:eastAsia="微软雅黑 Light" w:hAnsi="微软雅黑 Light"/>
        </w:rPr>
        <w:instrText xml:space="preserve"> TOC \o "1-3" \h \z \u </w:instrText>
      </w:r>
      <w:r w:rsidRPr="00DE44AD">
        <w:rPr>
          <w:rFonts w:ascii="微软雅黑 Light" w:eastAsia="微软雅黑 Light" w:hAnsi="微软雅黑 Light"/>
        </w:rPr>
        <w:fldChar w:fldCharType="separate"/>
      </w:r>
      <w:hyperlink w:anchor="_Toc16783055" w:history="1">
        <w:r w:rsidR="00DE44AD" w:rsidRPr="00DE44AD">
          <w:rPr>
            <w:rStyle w:val="afe"/>
            <w:rFonts w:ascii="微软雅黑 Light" w:eastAsia="微软雅黑 Light" w:hAnsi="微软雅黑 Light"/>
            <w:noProof/>
          </w:rPr>
          <w:t>第一章 引言</w:t>
        </w:r>
        <w:r w:rsidR="00DE44AD" w:rsidRPr="00DE44AD">
          <w:rPr>
            <w:rFonts w:ascii="微软雅黑 Light" w:eastAsia="微软雅黑 Light" w:hAnsi="微软雅黑 Light"/>
            <w:noProof/>
            <w:webHidden/>
          </w:rPr>
          <w:tab/>
        </w:r>
        <w:r w:rsidR="00DE44AD" w:rsidRPr="00DE44AD">
          <w:rPr>
            <w:rFonts w:ascii="微软雅黑 Light" w:eastAsia="微软雅黑 Light" w:hAnsi="微软雅黑 Light"/>
            <w:noProof/>
            <w:webHidden/>
          </w:rPr>
          <w:fldChar w:fldCharType="begin"/>
        </w:r>
        <w:r w:rsidR="00DE44AD" w:rsidRPr="00DE44AD">
          <w:rPr>
            <w:rFonts w:ascii="微软雅黑 Light" w:eastAsia="微软雅黑 Light" w:hAnsi="微软雅黑 Light"/>
            <w:noProof/>
            <w:webHidden/>
          </w:rPr>
          <w:instrText xml:space="preserve"> PAGEREF _Toc16783055 \h </w:instrText>
        </w:r>
        <w:r w:rsidR="00DE44AD" w:rsidRPr="00DE44AD">
          <w:rPr>
            <w:rFonts w:ascii="微软雅黑 Light" w:eastAsia="微软雅黑 Light" w:hAnsi="微软雅黑 Light"/>
            <w:noProof/>
            <w:webHidden/>
          </w:rPr>
        </w:r>
        <w:r w:rsidR="00DE44AD" w:rsidRPr="00DE44AD">
          <w:rPr>
            <w:rFonts w:ascii="微软雅黑 Light" w:eastAsia="微软雅黑 Light" w:hAnsi="微软雅黑 Light"/>
            <w:noProof/>
            <w:webHidden/>
          </w:rPr>
          <w:fldChar w:fldCharType="separate"/>
        </w:r>
        <w:r w:rsidR="00AC7F6A">
          <w:rPr>
            <w:rFonts w:ascii="微软雅黑 Light" w:eastAsia="微软雅黑 Light" w:hAnsi="微软雅黑 Light"/>
            <w:noProof/>
            <w:webHidden/>
          </w:rPr>
          <w:t>1</w:t>
        </w:r>
        <w:r w:rsidR="00DE44AD" w:rsidRPr="00DE44AD">
          <w:rPr>
            <w:rFonts w:ascii="微软雅黑 Light" w:eastAsia="微软雅黑 Light" w:hAnsi="微软雅黑 Light"/>
            <w:noProof/>
            <w:webHidden/>
          </w:rPr>
          <w:fldChar w:fldCharType="end"/>
        </w:r>
      </w:hyperlink>
    </w:p>
    <w:p w14:paraId="3D68CCBA" w14:textId="67613562" w:rsidR="00DE44AD" w:rsidRPr="00DE44AD" w:rsidRDefault="0086627D">
      <w:pPr>
        <w:pStyle w:val="TOC2"/>
        <w:rPr>
          <w:rFonts w:ascii="微软雅黑 Light" w:eastAsia="微软雅黑 Light" w:hAnsi="微软雅黑 Light" w:cstheme="minorBidi"/>
          <w:smallCaps w:val="0"/>
          <w:noProof/>
          <w:sz w:val="21"/>
          <w:szCs w:val="22"/>
        </w:rPr>
      </w:pPr>
      <w:hyperlink w:anchor="_Toc16783056" w:history="1">
        <w:r w:rsidR="00DE44AD" w:rsidRPr="00DE44AD">
          <w:rPr>
            <w:rStyle w:val="afe"/>
            <w:rFonts w:ascii="微软雅黑 Light" w:eastAsia="微软雅黑 Light" w:hAnsi="微软雅黑 Light" w:cs="Times New Roman"/>
            <w:noProof/>
            <w14:scene3d>
              <w14:camera w14:prst="orthographicFront"/>
              <w14:lightRig w14:rig="threePt" w14:dir="t">
                <w14:rot w14:lat="0" w14:lon="0" w14:rev="0"/>
              </w14:lightRig>
            </w14:scene3d>
          </w:rPr>
          <w:t>1.1.</w:t>
        </w:r>
        <w:r w:rsidR="00DE44AD" w:rsidRPr="00DE44AD">
          <w:rPr>
            <w:rFonts w:ascii="微软雅黑 Light" w:eastAsia="微软雅黑 Light" w:hAnsi="微软雅黑 Light" w:cstheme="minorBidi"/>
            <w:smallCaps w:val="0"/>
            <w:noProof/>
            <w:sz w:val="21"/>
            <w:szCs w:val="22"/>
          </w:rPr>
          <w:tab/>
        </w:r>
        <w:r w:rsidR="00DE44AD" w:rsidRPr="00DE44AD">
          <w:rPr>
            <w:rStyle w:val="afe"/>
            <w:rFonts w:ascii="微软雅黑 Light" w:eastAsia="微软雅黑 Light" w:hAnsi="微软雅黑 Light"/>
            <w:noProof/>
          </w:rPr>
          <w:t>目的</w:t>
        </w:r>
        <w:r w:rsidR="00DE44AD" w:rsidRPr="00DE44AD">
          <w:rPr>
            <w:rFonts w:ascii="微软雅黑 Light" w:eastAsia="微软雅黑 Light" w:hAnsi="微软雅黑 Light"/>
            <w:noProof/>
            <w:webHidden/>
          </w:rPr>
          <w:tab/>
        </w:r>
        <w:r w:rsidR="00DE44AD" w:rsidRPr="00DE44AD">
          <w:rPr>
            <w:rFonts w:ascii="微软雅黑 Light" w:eastAsia="微软雅黑 Light" w:hAnsi="微软雅黑 Light"/>
            <w:noProof/>
            <w:webHidden/>
          </w:rPr>
          <w:fldChar w:fldCharType="begin"/>
        </w:r>
        <w:r w:rsidR="00DE44AD" w:rsidRPr="00DE44AD">
          <w:rPr>
            <w:rFonts w:ascii="微软雅黑 Light" w:eastAsia="微软雅黑 Light" w:hAnsi="微软雅黑 Light"/>
            <w:noProof/>
            <w:webHidden/>
          </w:rPr>
          <w:instrText xml:space="preserve"> PAGEREF _Toc16783056 \h </w:instrText>
        </w:r>
        <w:r w:rsidR="00DE44AD" w:rsidRPr="00DE44AD">
          <w:rPr>
            <w:rFonts w:ascii="微软雅黑 Light" w:eastAsia="微软雅黑 Light" w:hAnsi="微软雅黑 Light"/>
            <w:noProof/>
            <w:webHidden/>
          </w:rPr>
        </w:r>
        <w:r w:rsidR="00DE44AD" w:rsidRPr="00DE44AD">
          <w:rPr>
            <w:rFonts w:ascii="微软雅黑 Light" w:eastAsia="微软雅黑 Light" w:hAnsi="微软雅黑 Light"/>
            <w:noProof/>
            <w:webHidden/>
          </w:rPr>
          <w:fldChar w:fldCharType="separate"/>
        </w:r>
        <w:r w:rsidR="00AC7F6A">
          <w:rPr>
            <w:rFonts w:ascii="微软雅黑 Light" w:eastAsia="微软雅黑 Light" w:hAnsi="微软雅黑 Light"/>
            <w:noProof/>
            <w:webHidden/>
          </w:rPr>
          <w:t>1</w:t>
        </w:r>
        <w:r w:rsidR="00DE44AD" w:rsidRPr="00DE44AD">
          <w:rPr>
            <w:rFonts w:ascii="微软雅黑 Light" w:eastAsia="微软雅黑 Light" w:hAnsi="微软雅黑 Light"/>
            <w:noProof/>
            <w:webHidden/>
          </w:rPr>
          <w:fldChar w:fldCharType="end"/>
        </w:r>
      </w:hyperlink>
    </w:p>
    <w:p w14:paraId="7882DC26" w14:textId="08211D9C" w:rsidR="00DE44AD" w:rsidRPr="00DE44AD" w:rsidRDefault="0086627D">
      <w:pPr>
        <w:pStyle w:val="TOC2"/>
        <w:rPr>
          <w:rFonts w:ascii="微软雅黑 Light" w:eastAsia="微软雅黑 Light" w:hAnsi="微软雅黑 Light" w:cstheme="minorBidi"/>
          <w:smallCaps w:val="0"/>
          <w:noProof/>
          <w:sz w:val="21"/>
          <w:szCs w:val="22"/>
        </w:rPr>
      </w:pPr>
      <w:hyperlink w:anchor="_Toc16783057" w:history="1">
        <w:r w:rsidR="00DE44AD" w:rsidRPr="00DE44AD">
          <w:rPr>
            <w:rStyle w:val="afe"/>
            <w:rFonts w:ascii="微软雅黑 Light" w:eastAsia="微软雅黑 Light" w:hAnsi="微软雅黑 Light" w:cs="Times New Roman"/>
            <w:noProof/>
            <w14:scene3d>
              <w14:camera w14:prst="orthographicFront"/>
              <w14:lightRig w14:rig="threePt" w14:dir="t">
                <w14:rot w14:lat="0" w14:lon="0" w14:rev="0"/>
              </w14:lightRig>
            </w14:scene3d>
          </w:rPr>
          <w:t>1.2.</w:t>
        </w:r>
        <w:r w:rsidR="00DE44AD" w:rsidRPr="00DE44AD">
          <w:rPr>
            <w:rFonts w:ascii="微软雅黑 Light" w:eastAsia="微软雅黑 Light" w:hAnsi="微软雅黑 Light" w:cstheme="minorBidi"/>
            <w:smallCaps w:val="0"/>
            <w:noProof/>
            <w:sz w:val="21"/>
            <w:szCs w:val="22"/>
          </w:rPr>
          <w:tab/>
        </w:r>
        <w:r w:rsidR="00DE44AD" w:rsidRPr="00DE44AD">
          <w:rPr>
            <w:rStyle w:val="afe"/>
            <w:rFonts w:ascii="微软雅黑 Light" w:eastAsia="微软雅黑 Light" w:hAnsi="微软雅黑 Light"/>
            <w:noProof/>
          </w:rPr>
          <w:t>背景</w:t>
        </w:r>
        <w:r w:rsidR="00DE44AD" w:rsidRPr="00DE44AD">
          <w:rPr>
            <w:rFonts w:ascii="微软雅黑 Light" w:eastAsia="微软雅黑 Light" w:hAnsi="微软雅黑 Light"/>
            <w:noProof/>
            <w:webHidden/>
          </w:rPr>
          <w:tab/>
        </w:r>
        <w:r w:rsidR="00DE44AD" w:rsidRPr="00DE44AD">
          <w:rPr>
            <w:rFonts w:ascii="微软雅黑 Light" w:eastAsia="微软雅黑 Light" w:hAnsi="微软雅黑 Light"/>
            <w:noProof/>
            <w:webHidden/>
          </w:rPr>
          <w:fldChar w:fldCharType="begin"/>
        </w:r>
        <w:r w:rsidR="00DE44AD" w:rsidRPr="00DE44AD">
          <w:rPr>
            <w:rFonts w:ascii="微软雅黑 Light" w:eastAsia="微软雅黑 Light" w:hAnsi="微软雅黑 Light"/>
            <w:noProof/>
            <w:webHidden/>
          </w:rPr>
          <w:instrText xml:space="preserve"> PAGEREF _Toc16783057 \h </w:instrText>
        </w:r>
        <w:r w:rsidR="00DE44AD" w:rsidRPr="00DE44AD">
          <w:rPr>
            <w:rFonts w:ascii="微软雅黑 Light" w:eastAsia="微软雅黑 Light" w:hAnsi="微软雅黑 Light"/>
            <w:noProof/>
            <w:webHidden/>
          </w:rPr>
        </w:r>
        <w:r w:rsidR="00DE44AD" w:rsidRPr="00DE44AD">
          <w:rPr>
            <w:rFonts w:ascii="微软雅黑 Light" w:eastAsia="微软雅黑 Light" w:hAnsi="微软雅黑 Light"/>
            <w:noProof/>
            <w:webHidden/>
          </w:rPr>
          <w:fldChar w:fldCharType="separate"/>
        </w:r>
        <w:r w:rsidR="00AC7F6A">
          <w:rPr>
            <w:rFonts w:ascii="微软雅黑 Light" w:eastAsia="微软雅黑 Light" w:hAnsi="微软雅黑 Light"/>
            <w:noProof/>
            <w:webHidden/>
          </w:rPr>
          <w:t>1</w:t>
        </w:r>
        <w:r w:rsidR="00DE44AD" w:rsidRPr="00DE44AD">
          <w:rPr>
            <w:rFonts w:ascii="微软雅黑 Light" w:eastAsia="微软雅黑 Light" w:hAnsi="微软雅黑 Light"/>
            <w:noProof/>
            <w:webHidden/>
          </w:rPr>
          <w:fldChar w:fldCharType="end"/>
        </w:r>
      </w:hyperlink>
    </w:p>
    <w:p w14:paraId="4F44A32D" w14:textId="4A776200" w:rsidR="00DE44AD" w:rsidRPr="00DE44AD" w:rsidRDefault="0086627D">
      <w:pPr>
        <w:pStyle w:val="TOC3"/>
        <w:rPr>
          <w:rFonts w:ascii="微软雅黑 Light" w:eastAsia="微软雅黑 Light" w:hAnsi="微软雅黑 Light" w:cstheme="minorBidi"/>
          <w:i w:val="0"/>
          <w:iCs w:val="0"/>
          <w:noProof/>
          <w:sz w:val="21"/>
          <w:szCs w:val="22"/>
        </w:rPr>
      </w:pPr>
      <w:hyperlink w:anchor="_Toc16783058" w:history="1">
        <w:r w:rsidR="00DE44AD" w:rsidRPr="00DE44AD">
          <w:rPr>
            <w:rStyle w:val="afe"/>
            <w:rFonts w:ascii="微软雅黑 Light" w:eastAsia="微软雅黑 Light" w:hAnsi="微软雅黑 Light"/>
            <w:i w:val="0"/>
            <w:iCs w:val="0"/>
            <w:noProof/>
            <w14:scene3d>
              <w14:camera w14:prst="orthographicFront"/>
              <w14:lightRig w14:rig="threePt" w14:dir="t">
                <w14:rot w14:lat="0" w14:lon="0" w14:rev="0"/>
              </w14:lightRig>
            </w14:scene3d>
          </w:rPr>
          <w:t>1.2.1.</w:t>
        </w:r>
        <w:r w:rsidR="00DE44AD" w:rsidRPr="00DE44AD">
          <w:rPr>
            <w:rFonts w:ascii="微软雅黑 Light" w:eastAsia="微软雅黑 Light" w:hAnsi="微软雅黑 Light" w:cstheme="minorBidi"/>
            <w:i w:val="0"/>
            <w:iCs w:val="0"/>
            <w:noProof/>
            <w:sz w:val="21"/>
            <w:szCs w:val="22"/>
          </w:rPr>
          <w:tab/>
        </w:r>
        <w:r w:rsidR="00DE44AD" w:rsidRPr="00DE44AD">
          <w:rPr>
            <w:rStyle w:val="afe"/>
            <w:rFonts w:ascii="微软雅黑 Light" w:eastAsia="微软雅黑 Light" w:hAnsi="微软雅黑 Light"/>
            <w:i w:val="0"/>
            <w:iCs w:val="0"/>
            <w:noProof/>
          </w:rPr>
          <w:t>标识</w:t>
        </w:r>
        <w:r w:rsidR="00DE44AD" w:rsidRPr="00DE44AD">
          <w:rPr>
            <w:rFonts w:ascii="微软雅黑 Light" w:eastAsia="微软雅黑 Light" w:hAnsi="微软雅黑 Light"/>
            <w:i w:val="0"/>
            <w:iCs w:val="0"/>
            <w:noProof/>
            <w:webHidden/>
          </w:rPr>
          <w:tab/>
        </w:r>
        <w:r w:rsidR="00DE44AD" w:rsidRPr="00DE44AD">
          <w:rPr>
            <w:rFonts w:ascii="微软雅黑 Light" w:eastAsia="微软雅黑 Light" w:hAnsi="微软雅黑 Light"/>
            <w:i w:val="0"/>
            <w:iCs w:val="0"/>
            <w:noProof/>
            <w:webHidden/>
          </w:rPr>
          <w:fldChar w:fldCharType="begin"/>
        </w:r>
        <w:r w:rsidR="00DE44AD" w:rsidRPr="00DE44AD">
          <w:rPr>
            <w:rFonts w:ascii="微软雅黑 Light" w:eastAsia="微软雅黑 Light" w:hAnsi="微软雅黑 Light"/>
            <w:i w:val="0"/>
            <w:iCs w:val="0"/>
            <w:noProof/>
            <w:webHidden/>
          </w:rPr>
          <w:instrText xml:space="preserve"> PAGEREF _Toc16783058 \h </w:instrText>
        </w:r>
        <w:r w:rsidR="00DE44AD" w:rsidRPr="00DE44AD">
          <w:rPr>
            <w:rFonts w:ascii="微软雅黑 Light" w:eastAsia="微软雅黑 Light" w:hAnsi="微软雅黑 Light"/>
            <w:i w:val="0"/>
            <w:iCs w:val="0"/>
            <w:noProof/>
            <w:webHidden/>
          </w:rPr>
        </w:r>
        <w:r w:rsidR="00DE44AD" w:rsidRPr="00DE44AD">
          <w:rPr>
            <w:rFonts w:ascii="微软雅黑 Light" w:eastAsia="微软雅黑 Light" w:hAnsi="微软雅黑 Light"/>
            <w:i w:val="0"/>
            <w:iCs w:val="0"/>
            <w:noProof/>
            <w:webHidden/>
          </w:rPr>
          <w:fldChar w:fldCharType="separate"/>
        </w:r>
        <w:r w:rsidR="00AC7F6A">
          <w:rPr>
            <w:rFonts w:ascii="微软雅黑 Light" w:eastAsia="微软雅黑 Light" w:hAnsi="微软雅黑 Light"/>
            <w:i w:val="0"/>
            <w:iCs w:val="0"/>
            <w:noProof/>
            <w:webHidden/>
          </w:rPr>
          <w:t>1</w:t>
        </w:r>
        <w:r w:rsidR="00DE44AD" w:rsidRPr="00DE44AD">
          <w:rPr>
            <w:rFonts w:ascii="微软雅黑 Light" w:eastAsia="微软雅黑 Light" w:hAnsi="微软雅黑 Light"/>
            <w:i w:val="0"/>
            <w:iCs w:val="0"/>
            <w:noProof/>
            <w:webHidden/>
          </w:rPr>
          <w:fldChar w:fldCharType="end"/>
        </w:r>
      </w:hyperlink>
    </w:p>
    <w:p w14:paraId="1734DB7A" w14:textId="11CD3DA4" w:rsidR="00DE44AD" w:rsidRPr="00DE44AD" w:rsidRDefault="0086627D">
      <w:pPr>
        <w:pStyle w:val="TOC3"/>
        <w:rPr>
          <w:rFonts w:ascii="微软雅黑 Light" w:eastAsia="微软雅黑 Light" w:hAnsi="微软雅黑 Light" w:cstheme="minorBidi"/>
          <w:i w:val="0"/>
          <w:iCs w:val="0"/>
          <w:noProof/>
          <w:sz w:val="21"/>
          <w:szCs w:val="22"/>
        </w:rPr>
      </w:pPr>
      <w:hyperlink w:anchor="_Toc16783059" w:history="1">
        <w:r w:rsidR="00DE44AD" w:rsidRPr="00DE44AD">
          <w:rPr>
            <w:rStyle w:val="afe"/>
            <w:rFonts w:ascii="微软雅黑 Light" w:eastAsia="微软雅黑 Light" w:hAnsi="微软雅黑 Light"/>
            <w:i w:val="0"/>
            <w:iCs w:val="0"/>
            <w:noProof/>
            <w14:scene3d>
              <w14:camera w14:prst="orthographicFront"/>
              <w14:lightRig w14:rig="threePt" w14:dir="t">
                <w14:rot w14:lat="0" w14:lon="0" w14:rev="0"/>
              </w14:lightRig>
            </w14:scene3d>
          </w:rPr>
          <w:t>1.2.2.</w:t>
        </w:r>
        <w:r w:rsidR="00DE44AD" w:rsidRPr="00DE44AD">
          <w:rPr>
            <w:rFonts w:ascii="微软雅黑 Light" w:eastAsia="微软雅黑 Light" w:hAnsi="微软雅黑 Light" w:cstheme="minorBidi"/>
            <w:i w:val="0"/>
            <w:iCs w:val="0"/>
            <w:noProof/>
            <w:sz w:val="21"/>
            <w:szCs w:val="22"/>
          </w:rPr>
          <w:tab/>
        </w:r>
        <w:r w:rsidR="00DE44AD" w:rsidRPr="00DE44AD">
          <w:rPr>
            <w:rStyle w:val="afe"/>
            <w:rFonts w:ascii="微软雅黑 Light" w:eastAsia="微软雅黑 Light" w:hAnsi="微软雅黑 Light"/>
            <w:i w:val="0"/>
            <w:iCs w:val="0"/>
            <w:noProof/>
          </w:rPr>
          <w:t>项目来源</w:t>
        </w:r>
        <w:r w:rsidR="00DE44AD" w:rsidRPr="00DE44AD">
          <w:rPr>
            <w:rFonts w:ascii="微软雅黑 Light" w:eastAsia="微软雅黑 Light" w:hAnsi="微软雅黑 Light"/>
            <w:i w:val="0"/>
            <w:iCs w:val="0"/>
            <w:noProof/>
            <w:webHidden/>
          </w:rPr>
          <w:tab/>
        </w:r>
        <w:r w:rsidR="00DE44AD" w:rsidRPr="00DE44AD">
          <w:rPr>
            <w:rFonts w:ascii="微软雅黑 Light" w:eastAsia="微软雅黑 Light" w:hAnsi="微软雅黑 Light"/>
            <w:i w:val="0"/>
            <w:iCs w:val="0"/>
            <w:noProof/>
            <w:webHidden/>
          </w:rPr>
          <w:fldChar w:fldCharType="begin"/>
        </w:r>
        <w:r w:rsidR="00DE44AD" w:rsidRPr="00DE44AD">
          <w:rPr>
            <w:rFonts w:ascii="微软雅黑 Light" w:eastAsia="微软雅黑 Light" w:hAnsi="微软雅黑 Light"/>
            <w:i w:val="0"/>
            <w:iCs w:val="0"/>
            <w:noProof/>
            <w:webHidden/>
          </w:rPr>
          <w:instrText xml:space="preserve"> PAGEREF _Toc16783059 \h </w:instrText>
        </w:r>
        <w:r w:rsidR="00DE44AD" w:rsidRPr="00DE44AD">
          <w:rPr>
            <w:rFonts w:ascii="微软雅黑 Light" w:eastAsia="微软雅黑 Light" w:hAnsi="微软雅黑 Light"/>
            <w:i w:val="0"/>
            <w:iCs w:val="0"/>
            <w:noProof/>
            <w:webHidden/>
          </w:rPr>
        </w:r>
        <w:r w:rsidR="00DE44AD" w:rsidRPr="00DE44AD">
          <w:rPr>
            <w:rFonts w:ascii="微软雅黑 Light" w:eastAsia="微软雅黑 Light" w:hAnsi="微软雅黑 Light"/>
            <w:i w:val="0"/>
            <w:iCs w:val="0"/>
            <w:noProof/>
            <w:webHidden/>
          </w:rPr>
          <w:fldChar w:fldCharType="separate"/>
        </w:r>
        <w:r w:rsidR="00AC7F6A">
          <w:rPr>
            <w:rFonts w:ascii="微软雅黑 Light" w:eastAsia="微软雅黑 Light" w:hAnsi="微软雅黑 Light"/>
            <w:i w:val="0"/>
            <w:iCs w:val="0"/>
            <w:noProof/>
            <w:webHidden/>
          </w:rPr>
          <w:t>1</w:t>
        </w:r>
        <w:r w:rsidR="00DE44AD" w:rsidRPr="00DE44AD">
          <w:rPr>
            <w:rFonts w:ascii="微软雅黑 Light" w:eastAsia="微软雅黑 Light" w:hAnsi="微软雅黑 Light"/>
            <w:i w:val="0"/>
            <w:iCs w:val="0"/>
            <w:noProof/>
            <w:webHidden/>
          </w:rPr>
          <w:fldChar w:fldCharType="end"/>
        </w:r>
      </w:hyperlink>
    </w:p>
    <w:p w14:paraId="61D4A0E6" w14:textId="03D5D4D0" w:rsidR="00DE44AD" w:rsidRPr="00DE44AD" w:rsidRDefault="0086627D">
      <w:pPr>
        <w:pStyle w:val="TOC3"/>
        <w:rPr>
          <w:rFonts w:ascii="微软雅黑 Light" w:eastAsia="微软雅黑 Light" w:hAnsi="微软雅黑 Light" w:cstheme="minorBidi"/>
          <w:i w:val="0"/>
          <w:iCs w:val="0"/>
          <w:noProof/>
          <w:sz w:val="21"/>
          <w:szCs w:val="22"/>
        </w:rPr>
      </w:pPr>
      <w:hyperlink w:anchor="_Toc16783060" w:history="1">
        <w:r w:rsidR="00DE44AD" w:rsidRPr="00DE44AD">
          <w:rPr>
            <w:rStyle w:val="afe"/>
            <w:rFonts w:ascii="微软雅黑 Light" w:eastAsia="微软雅黑 Light" w:hAnsi="微软雅黑 Light"/>
            <w:i w:val="0"/>
            <w:iCs w:val="0"/>
            <w:noProof/>
            <w14:scene3d>
              <w14:camera w14:prst="orthographicFront"/>
              <w14:lightRig w14:rig="threePt" w14:dir="t">
                <w14:rot w14:lat="0" w14:lon="0" w14:rev="0"/>
              </w14:lightRig>
            </w14:scene3d>
          </w:rPr>
          <w:t>1.2.3.</w:t>
        </w:r>
        <w:r w:rsidR="00DE44AD" w:rsidRPr="00DE44AD">
          <w:rPr>
            <w:rFonts w:ascii="微软雅黑 Light" w:eastAsia="微软雅黑 Light" w:hAnsi="微软雅黑 Light" w:cstheme="minorBidi"/>
            <w:i w:val="0"/>
            <w:iCs w:val="0"/>
            <w:noProof/>
            <w:sz w:val="21"/>
            <w:szCs w:val="22"/>
          </w:rPr>
          <w:tab/>
        </w:r>
        <w:r w:rsidR="00DE44AD" w:rsidRPr="00DE44AD">
          <w:rPr>
            <w:rStyle w:val="afe"/>
            <w:rFonts w:ascii="微软雅黑 Light" w:eastAsia="微软雅黑 Light" w:hAnsi="微软雅黑 Light"/>
            <w:i w:val="0"/>
            <w:iCs w:val="0"/>
            <w:noProof/>
          </w:rPr>
          <w:t>项目人员</w:t>
        </w:r>
        <w:r w:rsidR="00DE44AD" w:rsidRPr="00DE44AD">
          <w:rPr>
            <w:rFonts w:ascii="微软雅黑 Light" w:eastAsia="微软雅黑 Light" w:hAnsi="微软雅黑 Light"/>
            <w:i w:val="0"/>
            <w:iCs w:val="0"/>
            <w:noProof/>
            <w:webHidden/>
          </w:rPr>
          <w:tab/>
        </w:r>
        <w:r w:rsidR="00DE44AD" w:rsidRPr="00DE44AD">
          <w:rPr>
            <w:rFonts w:ascii="微软雅黑 Light" w:eastAsia="微软雅黑 Light" w:hAnsi="微软雅黑 Light"/>
            <w:i w:val="0"/>
            <w:iCs w:val="0"/>
            <w:noProof/>
            <w:webHidden/>
          </w:rPr>
          <w:fldChar w:fldCharType="begin"/>
        </w:r>
        <w:r w:rsidR="00DE44AD" w:rsidRPr="00DE44AD">
          <w:rPr>
            <w:rFonts w:ascii="微软雅黑 Light" w:eastAsia="微软雅黑 Light" w:hAnsi="微软雅黑 Light"/>
            <w:i w:val="0"/>
            <w:iCs w:val="0"/>
            <w:noProof/>
            <w:webHidden/>
          </w:rPr>
          <w:instrText xml:space="preserve"> PAGEREF _Toc16783060 \h </w:instrText>
        </w:r>
        <w:r w:rsidR="00DE44AD" w:rsidRPr="00DE44AD">
          <w:rPr>
            <w:rFonts w:ascii="微软雅黑 Light" w:eastAsia="微软雅黑 Light" w:hAnsi="微软雅黑 Light"/>
            <w:i w:val="0"/>
            <w:iCs w:val="0"/>
            <w:noProof/>
            <w:webHidden/>
          </w:rPr>
        </w:r>
        <w:r w:rsidR="00DE44AD" w:rsidRPr="00DE44AD">
          <w:rPr>
            <w:rFonts w:ascii="微软雅黑 Light" w:eastAsia="微软雅黑 Light" w:hAnsi="微软雅黑 Light"/>
            <w:i w:val="0"/>
            <w:iCs w:val="0"/>
            <w:noProof/>
            <w:webHidden/>
          </w:rPr>
          <w:fldChar w:fldCharType="separate"/>
        </w:r>
        <w:r w:rsidR="00AC7F6A">
          <w:rPr>
            <w:rFonts w:ascii="微软雅黑 Light" w:eastAsia="微软雅黑 Light" w:hAnsi="微软雅黑 Light"/>
            <w:i w:val="0"/>
            <w:iCs w:val="0"/>
            <w:noProof/>
            <w:webHidden/>
          </w:rPr>
          <w:t>1</w:t>
        </w:r>
        <w:r w:rsidR="00DE44AD" w:rsidRPr="00DE44AD">
          <w:rPr>
            <w:rFonts w:ascii="微软雅黑 Light" w:eastAsia="微软雅黑 Light" w:hAnsi="微软雅黑 Light"/>
            <w:i w:val="0"/>
            <w:iCs w:val="0"/>
            <w:noProof/>
            <w:webHidden/>
          </w:rPr>
          <w:fldChar w:fldCharType="end"/>
        </w:r>
      </w:hyperlink>
    </w:p>
    <w:p w14:paraId="352D7FA2" w14:textId="09C4C534" w:rsidR="00DE44AD" w:rsidRPr="00DE44AD" w:rsidRDefault="0086627D">
      <w:pPr>
        <w:pStyle w:val="TOC2"/>
        <w:rPr>
          <w:rFonts w:ascii="微软雅黑 Light" w:eastAsia="微软雅黑 Light" w:hAnsi="微软雅黑 Light" w:cstheme="minorBidi"/>
          <w:smallCaps w:val="0"/>
          <w:noProof/>
          <w:sz w:val="21"/>
          <w:szCs w:val="22"/>
        </w:rPr>
      </w:pPr>
      <w:hyperlink w:anchor="_Toc16783061" w:history="1">
        <w:r w:rsidR="00DE44AD" w:rsidRPr="00DE44AD">
          <w:rPr>
            <w:rStyle w:val="afe"/>
            <w:rFonts w:ascii="微软雅黑 Light" w:eastAsia="微软雅黑 Light" w:hAnsi="微软雅黑 Light" w:cs="Times New Roman"/>
            <w:noProof/>
            <w14:scene3d>
              <w14:camera w14:prst="orthographicFront"/>
              <w14:lightRig w14:rig="threePt" w14:dir="t">
                <w14:rot w14:lat="0" w14:lon="0" w14:rev="0"/>
              </w14:lightRig>
            </w14:scene3d>
          </w:rPr>
          <w:t>1.3.</w:t>
        </w:r>
        <w:r w:rsidR="00DE44AD" w:rsidRPr="00DE44AD">
          <w:rPr>
            <w:rFonts w:ascii="微软雅黑 Light" w:eastAsia="微软雅黑 Light" w:hAnsi="微软雅黑 Light" w:cstheme="minorBidi"/>
            <w:smallCaps w:val="0"/>
            <w:noProof/>
            <w:sz w:val="21"/>
            <w:szCs w:val="22"/>
          </w:rPr>
          <w:tab/>
        </w:r>
        <w:r w:rsidR="00DE44AD" w:rsidRPr="00DE44AD">
          <w:rPr>
            <w:rStyle w:val="afe"/>
            <w:rFonts w:ascii="微软雅黑 Light" w:eastAsia="微软雅黑 Light" w:hAnsi="微软雅黑 Light"/>
            <w:noProof/>
          </w:rPr>
          <w:t>参考资料</w:t>
        </w:r>
        <w:r w:rsidR="00DE44AD" w:rsidRPr="00DE44AD">
          <w:rPr>
            <w:rFonts w:ascii="微软雅黑 Light" w:eastAsia="微软雅黑 Light" w:hAnsi="微软雅黑 Light"/>
            <w:noProof/>
            <w:webHidden/>
          </w:rPr>
          <w:tab/>
        </w:r>
        <w:r w:rsidR="00DE44AD" w:rsidRPr="00DE44AD">
          <w:rPr>
            <w:rFonts w:ascii="微软雅黑 Light" w:eastAsia="微软雅黑 Light" w:hAnsi="微软雅黑 Light"/>
            <w:noProof/>
            <w:webHidden/>
          </w:rPr>
          <w:fldChar w:fldCharType="begin"/>
        </w:r>
        <w:r w:rsidR="00DE44AD" w:rsidRPr="00DE44AD">
          <w:rPr>
            <w:rFonts w:ascii="微软雅黑 Light" w:eastAsia="微软雅黑 Light" w:hAnsi="微软雅黑 Light"/>
            <w:noProof/>
            <w:webHidden/>
          </w:rPr>
          <w:instrText xml:space="preserve"> PAGEREF _Toc16783061 \h </w:instrText>
        </w:r>
        <w:r w:rsidR="00DE44AD" w:rsidRPr="00DE44AD">
          <w:rPr>
            <w:rFonts w:ascii="微软雅黑 Light" w:eastAsia="微软雅黑 Light" w:hAnsi="微软雅黑 Light"/>
            <w:noProof/>
            <w:webHidden/>
          </w:rPr>
        </w:r>
        <w:r w:rsidR="00DE44AD" w:rsidRPr="00DE44AD">
          <w:rPr>
            <w:rFonts w:ascii="微软雅黑 Light" w:eastAsia="微软雅黑 Light" w:hAnsi="微软雅黑 Light"/>
            <w:noProof/>
            <w:webHidden/>
          </w:rPr>
          <w:fldChar w:fldCharType="separate"/>
        </w:r>
        <w:r w:rsidR="00AC7F6A">
          <w:rPr>
            <w:rFonts w:ascii="微软雅黑 Light" w:eastAsia="微软雅黑 Light" w:hAnsi="微软雅黑 Light"/>
            <w:noProof/>
            <w:webHidden/>
          </w:rPr>
          <w:t>2</w:t>
        </w:r>
        <w:r w:rsidR="00DE44AD" w:rsidRPr="00DE44AD">
          <w:rPr>
            <w:rFonts w:ascii="微软雅黑 Light" w:eastAsia="微软雅黑 Light" w:hAnsi="微软雅黑 Light"/>
            <w:noProof/>
            <w:webHidden/>
          </w:rPr>
          <w:fldChar w:fldCharType="end"/>
        </w:r>
      </w:hyperlink>
    </w:p>
    <w:p w14:paraId="2D8628CB" w14:textId="6A8BFFA9" w:rsidR="00DE44AD" w:rsidRPr="00DE44AD" w:rsidRDefault="0086627D">
      <w:pPr>
        <w:pStyle w:val="TOC2"/>
        <w:rPr>
          <w:rFonts w:ascii="微软雅黑 Light" w:eastAsia="微软雅黑 Light" w:hAnsi="微软雅黑 Light" w:cstheme="minorBidi"/>
          <w:smallCaps w:val="0"/>
          <w:noProof/>
          <w:sz w:val="21"/>
          <w:szCs w:val="22"/>
        </w:rPr>
      </w:pPr>
      <w:hyperlink w:anchor="_Toc16783062" w:history="1">
        <w:r w:rsidR="00DE44AD" w:rsidRPr="00DE44AD">
          <w:rPr>
            <w:rStyle w:val="afe"/>
            <w:rFonts w:ascii="微软雅黑 Light" w:eastAsia="微软雅黑 Light" w:hAnsi="微软雅黑 Light" w:cs="Times New Roman"/>
            <w:noProof/>
            <w14:scene3d>
              <w14:camera w14:prst="orthographicFront"/>
              <w14:lightRig w14:rig="threePt" w14:dir="t">
                <w14:rot w14:lat="0" w14:lon="0" w14:rev="0"/>
              </w14:lightRig>
            </w14:scene3d>
          </w:rPr>
          <w:t>1.4.</w:t>
        </w:r>
        <w:r w:rsidR="00DE44AD" w:rsidRPr="00DE44AD">
          <w:rPr>
            <w:rFonts w:ascii="微软雅黑 Light" w:eastAsia="微软雅黑 Light" w:hAnsi="微软雅黑 Light" w:cstheme="minorBidi"/>
            <w:smallCaps w:val="0"/>
            <w:noProof/>
            <w:sz w:val="21"/>
            <w:szCs w:val="22"/>
          </w:rPr>
          <w:tab/>
        </w:r>
        <w:r w:rsidR="00DE44AD" w:rsidRPr="00DE44AD">
          <w:rPr>
            <w:rStyle w:val="afe"/>
            <w:rFonts w:ascii="微软雅黑 Light" w:eastAsia="微软雅黑 Light" w:hAnsi="微软雅黑 Light"/>
            <w:noProof/>
          </w:rPr>
          <w:t>术语</w:t>
        </w:r>
        <w:r w:rsidR="00DE44AD" w:rsidRPr="00DE44AD">
          <w:rPr>
            <w:rFonts w:ascii="微软雅黑 Light" w:eastAsia="微软雅黑 Light" w:hAnsi="微软雅黑 Light"/>
            <w:noProof/>
            <w:webHidden/>
          </w:rPr>
          <w:tab/>
        </w:r>
        <w:r w:rsidR="00DE44AD" w:rsidRPr="00DE44AD">
          <w:rPr>
            <w:rFonts w:ascii="微软雅黑 Light" w:eastAsia="微软雅黑 Light" w:hAnsi="微软雅黑 Light"/>
            <w:noProof/>
            <w:webHidden/>
          </w:rPr>
          <w:fldChar w:fldCharType="begin"/>
        </w:r>
        <w:r w:rsidR="00DE44AD" w:rsidRPr="00DE44AD">
          <w:rPr>
            <w:rFonts w:ascii="微软雅黑 Light" w:eastAsia="微软雅黑 Light" w:hAnsi="微软雅黑 Light"/>
            <w:noProof/>
            <w:webHidden/>
          </w:rPr>
          <w:instrText xml:space="preserve"> PAGEREF _Toc16783062 \h </w:instrText>
        </w:r>
        <w:r w:rsidR="00DE44AD" w:rsidRPr="00DE44AD">
          <w:rPr>
            <w:rFonts w:ascii="微软雅黑 Light" w:eastAsia="微软雅黑 Light" w:hAnsi="微软雅黑 Light"/>
            <w:noProof/>
            <w:webHidden/>
          </w:rPr>
        </w:r>
        <w:r w:rsidR="00DE44AD" w:rsidRPr="00DE44AD">
          <w:rPr>
            <w:rFonts w:ascii="微软雅黑 Light" w:eastAsia="微软雅黑 Light" w:hAnsi="微软雅黑 Light"/>
            <w:noProof/>
            <w:webHidden/>
          </w:rPr>
          <w:fldChar w:fldCharType="separate"/>
        </w:r>
        <w:r w:rsidR="00AC7F6A">
          <w:rPr>
            <w:rFonts w:ascii="微软雅黑 Light" w:eastAsia="微软雅黑 Light" w:hAnsi="微软雅黑 Light"/>
            <w:noProof/>
            <w:webHidden/>
          </w:rPr>
          <w:t>2</w:t>
        </w:r>
        <w:r w:rsidR="00DE44AD" w:rsidRPr="00DE44AD">
          <w:rPr>
            <w:rFonts w:ascii="微软雅黑 Light" w:eastAsia="微软雅黑 Light" w:hAnsi="微软雅黑 Light"/>
            <w:noProof/>
            <w:webHidden/>
          </w:rPr>
          <w:fldChar w:fldCharType="end"/>
        </w:r>
      </w:hyperlink>
    </w:p>
    <w:p w14:paraId="0ED7BD67" w14:textId="6948C304" w:rsidR="00DE44AD" w:rsidRPr="00DE44AD" w:rsidRDefault="0086627D">
      <w:pPr>
        <w:pStyle w:val="TOC1"/>
        <w:tabs>
          <w:tab w:val="right" w:leader="dot" w:pos="9344"/>
        </w:tabs>
        <w:rPr>
          <w:rFonts w:ascii="微软雅黑 Light" w:eastAsia="微软雅黑 Light" w:hAnsi="微软雅黑 Light" w:cstheme="minorBidi"/>
          <w:b w:val="0"/>
          <w:bCs w:val="0"/>
          <w:caps w:val="0"/>
          <w:noProof/>
          <w:sz w:val="21"/>
          <w:szCs w:val="22"/>
        </w:rPr>
      </w:pPr>
      <w:hyperlink w:anchor="_Toc16783063" w:history="1">
        <w:r w:rsidR="00DE44AD" w:rsidRPr="00DE44AD">
          <w:rPr>
            <w:rStyle w:val="afe"/>
            <w:rFonts w:ascii="微软雅黑 Light" w:eastAsia="微软雅黑 Light" w:hAnsi="微软雅黑 Light"/>
            <w:noProof/>
          </w:rPr>
          <w:t>第二章 项目概述</w:t>
        </w:r>
        <w:r w:rsidR="00DE44AD" w:rsidRPr="00DE44AD">
          <w:rPr>
            <w:rFonts w:ascii="微软雅黑 Light" w:eastAsia="微软雅黑 Light" w:hAnsi="微软雅黑 Light"/>
            <w:noProof/>
            <w:webHidden/>
          </w:rPr>
          <w:tab/>
        </w:r>
        <w:r w:rsidR="00DE44AD" w:rsidRPr="00DE44AD">
          <w:rPr>
            <w:rFonts w:ascii="微软雅黑 Light" w:eastAsia="微软雅黑 Light" w:hAnsi="微软雅黑 Light"/>
            <w:noProof/>
            <w:webHidden/>
          </w:rPr>
          <w:fldChar w:fldCharType="begin"/>
        </w:r>
        <w:r w:rsidR="00DE44AD" w:rsidRPr="00DE44AD">
          <w:rPr>
            <w:rFonts w:ascii="微软雅黑 Light" w:eastAsia="微软雅黑 Light" w:hAnsi="微软雅黑 Light"/>
            <w:noProof/>
            <w:webHidden/>
          </w:rPr>
          <w:instrText xml:space="preserve"> PAGEREF _Toc16783063 \h </w:instrText>
        </w:r>
        <w:r w:rsidR="00DE44AD" w:rsidRPr="00DE44AD">
          <w:rPr>
            <w:rFonts w:ascii="微软雅黑 Light" w:eastAsia="微软雅黑 Light" w:hAnsi="微软雅黑 Light"/>
            <w:noProof/>
            <w:webHidden/>
          </w:rPr>
        </w:r>
        <w:r w:rsidR="00DE44AD" w:rsidRPr="00DE44AD">
          <w:rPr>
            <w:rFonts w:ascii="微软雅黑 Light" w:eastAsia="微软雅黑 Light" w:hAnsi="微软雅黑 Light"/>
            <w:noProof/>
            <w:webHidden/>
          </w:rPr>
          <w:fldChar w:fldCharType="separate"/>
        </w:r>
        <w:r w:rsidR="00AC7F6A">
          <w:rPr>
            <w:rFonts w:ascii="微软雅黑 Light" w:eastAsia="微软雅黑 Light" w:hAnsi="微软雅黑 Light"/>
            <w:noProof/>
            <w:webHidden/>
          </w:rPr>
          <w:t>2</w:t>
        </w:r>
        <w:r w:rsidR="00DE44AD" w:rsidRPr="00DE44AD">
          <w:rPr>
            <w:rFonts w:ascii="微软雅黑 Light" w:eastAsia="微软雅黑 Light" w:hAnsi="微软雅黑 Light"/>
            <w:noProof/>
            <w:webHidden/>
          </w:rPr>
          <w:fldChar w:fldCharType="end"/>
        </w:r>
      </w:hyperlink>
    </w:p>
    <w:p w14:paraId="0589E11A" w14:textId="4F301961" w:rsidR="00DE44AD" w:rsidRPr="00DE44AD" w:rsidRDefault="0086627D">
      <w:pPr>
        <w:pStyle w:val="TOC2"/>
        <w:rPr>
          <w:rFonts w:ascii="微软雅黑 Light" w:eastAsia="微软雅黑 Light" w:hAnsi="微软雅黑 Light" w:cstheme="minorBidi"/>
          <w:smallCaps w:val="0"/>
          <w:noProof/>
          <w:sz w:val="21"/>
          <w:szCs w:val="22"/>
        </w:rPr>
      </w:pPr>
      <w:hyperlink w:anchor="_Toc16783064" w:history="1">
        <w:r w:rsidR="00DE44AD" w:rsidRPr="00DE44AD">
          <w:rPr>
            <w:rStyle w:val="afe"/>
            <w:rFonts w:ascii="微软雅黑 Light" w:eastAsia="微软雅黑 Light" w:hAnsi="微软雅黑 Light" w:cs="Times New Roman"/>
            <w:noProof/>
            <w14:scene3d>
              <w14:camera w14:prst="orthographicFront"/>
              <w14:lightRig w14:rig="threePt" w14:dir="t">
                <w14:rot w14:lat="0" w14:lon="0" w14:rev="0"/>
              </w14:lightRig>
            </w14:scene3d>
          </w:rPr>
          <w:t>2.1.</w:t>
        </w:r>
        <w:r w:rsidR="00DE44AD" w:rsidRPr="00DE44AD">
          <w:rPr>
            <w:rFonts w:ascii="微软雅黑 Light" w:eastAsia="微软雅黑 Light" w:hAnsi="微软雅黑 Light" w:cstheme="minorBidi"/>
            <w:smallCaps w:val="0"/>
            <w:noProof/>
            <w:sz w:val="21"/>
            <w:szCs w:val="22"/>
          </w:rPr>
          <w:tab/>
        </w:r>
        <w:r w:rsidR="00DE44AD" w:rsidRPr="00DE44AD">
          <w:rPr>
            <w:rStyle w:val="afe"/>
            <w:rFonts w:ascii="微软雅黑 Light" w:eastAsia="微软雅黑 Light" w:hAnsi="微软雅黑 Light"/>
            <w:noProof/>
          </w:rPr>
          <w:t>软件描述</w:t>
        </w:r>
        <w:r w:rsidR="00DE44AD" w:rsidRPr="00DE44AD">
          <w:rPr>
            <w:rFonts w:ascii="微软雅黑 Light" w:eastAsia="微软雅黑 Light" w:hAnsi="微软雅黑 Light"/>
            <w:noProof/>
            <w:webHidden/>
          </w:rPr>
          <w:tab/>
        </w:r>
        <w:r w:rsidR="00DE44AD" w:rsidRPr="00DE44AD">
          <w:rPr>
            <w:rFonts w:ascii="微软雅黑 Light" w:eastAsia="微软雅黑 Light" w:hAnsi="微软雅黑 Light"/>
            <w:noProof/>
            <w:webHidden/>
          </w:rPr>
          <w:fldChar w:fldCharType="begin"/>
        </w:r>
        <w:r w:rsidR="00DE44AD" w:rsidRPr="00DE44AD">
          <w:rPr>
            <w:rFonts w:ascii="微软雅黑 Light" w:eastAsia="微软雅黑 Light" w:hAnsi="微软雅黑 Light"/>
            <w:noProof/>
            <w:webHidden/>
          </w:rPr>
          <w:instrText xml:space="preserve"> PAGEREF _Toc16783064 \h </w:instrText>
        </w:r>
        <w:r w:rsidR="00DE44AD" w:rsidRPr="00DE44AD">
          <w:rPr>
            <w:rFonts w:ascii="微软雅黑 Light" w:eastAsia="微软雅黑 Light" w:hAnsi="微软雅黑 Light"/>
            <w:noProof/>
            <w:webHidden/>
          </w:rPr>
        </w:r>
        <w:r w:rsidR="00DE44AD" w:rsidRPr="00DE44AD">
          <w:rPr>
            <w:rFonts w:ascii="微软雅黑 Light" w:eastAsia="微软雅黑 Light" w:hAnsi="微软雅黑 Light"/>
            <w:noProof/>
            <w:webHidden/>
          </w:rPr>
          <w:fldChar w:fldCharType="separate"/>
        </w:r>
        <w:r w:rsidR="00AC7F6A">
          <w:rPr>
            <w:rFonts w:ascii="微软雅黑 Light" w:eastAsia="微软雅黑 Light" w:hAnsi="微软雅黑 Light"/>
            <w:noProof/>
            <w:webHidden/>
          </w:rPr>
          <w:t>2</w:t>
        </w:r>
        <w:r w:rsidR="00DE44AD" w:rsidRPr="00DE44AD">
          <w:rPr>
            <w:rFonts w:ascii="微软雅黑 Light" w:eastAsia="微软雅黑 Light" w:hAnsi="微软雅黑 Light"/>
            <w:noProof/>
            <w:webHidden/>
          </w:rPr>
          <w:fldChar w:fldCharType="end"/>
        </w:r>
      </w:hyperlink>
    </w:p>
    <w:p w14:paraId="158D5D44" w14:textId="5D714BF8" w:rsidR="00DE44AD" w:rsidRPr="00DE44AD" w:rsidRDefault="0086627D">
      <w:pPr>
        <w:pStyle w:val="TOC2"/>
        <w:rPr>
          <w:rFonts w:ascii="微软雅黑 Light" w:eastAsia="微软雅黑 Light" w:hAnsi="微软雅黑 Light" w:cstheme="minorBidi"/>
          <w:smallCaps w:val="0"/>
          <w:noProof/>
          <w:sz w:val="21"/>
          <w:szCs w:val="22"/>
        </w:rPr>
      </w:pPr>
      <w:hyperlink w:anchor="_Toc16783065" w:history="1">
        <w:r w:rsidR="00DE44AD" w:rsidRPr="00DE44AD">
          <w:rPr>
            <w:rStyle w:val="afe"/>
            <w:rFonts w:ascii="微软雅黑 Light" w:eastAsia="微软雅黑 Light" w:hAnsi="微软雅黑 Light" w:cs="Times New Roman"/>
            <w:noProof/>
            <w14:scene3d>
              <w14:camera w14:prst="orthographicFront"/>
              <w14:lightRig w14:rig="threePt" w14:dir="t">
                <w14:rot w14:lat="0" w14:lon="0" w14:rev="0"/>
              </w14:lightRig>
            </w14:scene3d>
          </w:rPr>
          <w:t>2.2.</w:t>
        </w:r>
        <w:r w:rsidR="00DE44AD" w:rsidRPr="00DE44AD">
          <w:rPr>
            <w:rFonts w:ascii="微软雅黑 Light" w:eastAsia="微软雅黑 Light" w:hAnsi="微软雅黑 Light" w:cstheme="minorBidi"/>
            <w:smallCaps w:val="0"/>
            <w:noProof/>
            <w:sz w:val="21"/>
            <w:szCs w:val="22"/>
          </w:rPr>
          <w:tab/>
        </w:r>
        <w:r w:rsidR="00DE44AD" w:rsidRPr="00DE44AD">
          <w:rPr>
            <w:rStyle w:val="afe"/>
            <w:rFonts w:ascii="微软雅黑 Light" w:eastAsia="微软雅黑 Light" w:hAnsi="微软雅黑 Light"/>
            <w:noProof/>
          </w:rPr>
          <w:t>软件功能</w:t>
        </w:r>
        <w:r w:rsidR="00DE44AD" w:rsidRPr="00DE44AD">
          <w:rPr>
            <w:rFonts w:ascii="微软雅黑 Light" w:eastAsia="微软雅黑 Light" w:hAnsi="微软雅黑 Light"/>
            <w:noProof/>
            <w:webHidden/>
          </w:rPr>
          <w:tab/>
        </w:r>
        <w:r w:rsidR="00DE44AD" w:rsidRPr="00DE44AD">
          <w:rPr>
            <w:rFonts w:ascii="微软雅黑 Light" w:eastAsia="微软雅黑 Light" w:hAnsi="微软雅黑 Light"/>
            <w:noProof/>
            <w:webHidden/>
          </w:rPr>
          <w:fldChar w:fldCharType="begin"/>
        </w:r>
        <w:r w:rsidR="00DE44AD" w:rsidRPr="00DE44AD">
          <w:rPr>
            <w:rFonts w:ascii="微软雅黑 Light" w:eastAsia="微软雅黑 Light" w:hAnsi="微软雅黑 Light"/>
            <w:noProof/>
            <w:webHidden/>
          </w:rPr>
          <w:instrText xml:space="preserve"> PAGEREF _Toc16783065 \h </w:instrText>
        </w:r>
        <w:r w:rsidR="00DE44AD" w:rsidRPr="00DE44AD">
          <w:rPr>
            <w:rFonts w:ascii="微软雅黑 Light" w:eastAsia="微软雅黑 Light" w:hAnsi="微软雅黑 Light"/>
            <w:noProof/>
            <w:webHidden/>
          </w:rPr>
        </w:r>
        <w:r w:rsidR="00DE44AD" w:rsidRPr="00DE44AD">
          <w:rPr>
            <w:rFonts w:ascii="微软雅黑 Light" w:eastAsia="微软雅黑 Light" w:hAnsi="微软雅黑 Light"/>
            <w:noProof/>
            <w:webHidden/>
          </w:rPr>
          <w:fldChar w:fldCharType="separate"/>
        </w:r>
        <w:r w:rsidR="00AC7F6A">
          <w:rPr>
            <w:rFonts w:ascii="微软雅黑 Light" w:eastAsia="微软雅黑 Light" w:hAnsi="微软雅黑 Light"/>
            <w:noProof/>
            <w:webHidden/>
          </w:rPr>
          <w:t>3</w:t>
        </w:r>
        <w:r w:rsidR="00DE44AD" w:rsidRPr="00DE44AD">
          <w:rPr>
            <w:rFonts w:ascii="微软雅黑 Light" w:eastAsia="微软雅黑 Light" w:hAnsi="微软雅黑 Light"/>
            <w:noProof/>
            <w:webHidden/>
          </w:rPr>
          <w:fldChar w:fldCharType="end"/>
        </w:r>
      </w:hyperlink>
    </w:p>
    <w:p w14:paraId="6B3FC3BB" w14:textId="5FB37869" w:rsidR="00DE44AD" w:rsidRPr="00DE44AD" w:rsidRDefault="0086627D">
      <w:pPr>
        <w:pStyle w:val="TOC2"/>
        <w:rPr>
          <w:rFonts w:ascii="微软雅黑 Light" w:eastAsia="微软雅黑 Light" w:hAnsi="微软雅黑 Light" w:cstheme="minorBidi"/>
          <w:smallCaps w:val="0"/>
          <w:noProof/>
          <w:sz w:val="21"/>
          <w:szCs w:val="22"/>
        </w:rPr>
      </w:pPr>
      <w:hyperlink w:anchor="_Toc16783066" w:history="1">
        <w:r w:rsidR="00DE44AD" w:rsidRPr="00DE44AD">
          <w:rPr>
            <w:rStyle w:val="afe"/>
            <w:rFonts w:ascii="微软雅黑 Light" w:eastAsia="微软雅黑 Light" w:hAnsi="微软雅黑 Light" w:cs="Times New Roman"/>
            <w:noProof/>
            <w14:scene3d>
              <w14:camera w14:prst="orthographicFront"/>
              <w14:lightRig w14:rig="threePt" w14:dir="t">
                <w14:rot w14:lat="0" w14:lon="0" w14:rev="0"/>
              </w14:lightRig>
            </w14:scene3d>
          </w:rPr>
          <w:t>2.3.</w:t>
        </w:r>
        <w:r w:rsidR="00DE44AD" w:rsidRPr="00DE44AD">
          <w:rPr>
            <w:rFonts w:ascii="微软雅黑 Light" w:eastAsia="微软雅黑 Light" w:hAnsi="微软雅黑 Light" w:cstheme="minorBidi"/>
            <w:smallCaps w:val="0"/>
            <w:noProof/>
            <w:sz w:val="21"/>
            <w:szCs w:val="22"/>
          </w:rPr>
          <w:tab/>
        </w:r>
        <w:r w:rsidR="00DE44AD" w:rsidRPr="00DE44AD">
          <w:rPr>
            <w:rStyle w:val="afe"/>
            <w:rFonts w:ascii="微软雅黑 Light" w:eastAsia="微软雅黑 Light" w:hAnsi="微软雅黑 Light"/>
            <w:noProof/>
          </w:rPr>
          <w:t>实现语言</w:t>
        </w:r>
        <w:r w:rsidR="00DE44AD" w:rsidRPr="00DE44AD">
          <w:rPr>
            <w:rFonts w:ascii="微软雅黑 Light" w:eastAsia="微软雅黑 Light" w:hAnsi="微软雅黑 Light"/>
            <w:noProof/>
            <w:webHidden/>
          </w:rPr>
          <w:tab/>
        </w:r>
        <w:r w:rsidR="00DE44AD" w:rsidRPr="00DE44AD">
          <w:rPr>
            <w:rFonts w:ascii="微软雅黑 Light" w:eastAsia="微软雅黑 Light" w:hAnsi="微软雅黑 Light"/>
            <w:noProof/>
            <w:webHidden/>
          </w:rPr>
          <w:fldChar w:fldCharType="begin"/>
        </w:r>
        <w:r w:rsidR="00DE44AD" w:rsidRPr="00DE44AD">
          <w:rPr>
            <w:rFonts w:ascii="微软雅黑 Light" w:eastAsia="微软雅黑 Light" w:hAnsi="微软雅黑 Light"/>
            <w:noProof/>
            <w:webHidden/>
          </w:rPr>
          <w:instrText xml:space="preserve"> PAGEREF _Toc16783066 \h </w:instrText>
        </w:r>
        <w:r w:rsidR="00DE44AD" w:rsidRPr="00DE44AD">
          <w:rPr>
            <w:rFonts w:ascii="微软雅黑 Light" w:eastAsia="微软雅黑 Light" w:hAnsi="微软雅黑 Light"/>
            <w:noProof/>
            <w:webHidden/>
          </w:rPr>
        </w:r>
        <w:r w:rsidR="00DE44AD" w:rsidRPr="00DE44AD">
          <w:rPr>
            <w:rFonts w:ascii="微软雅黑 Light" w:eastAsia="微软雅黑 Light" w:hAnsi="微软雅黑 Light"/>
            <w:noProof/>
            <w:webHidden/>
          </w:rPr>
          <w:fldChar w:fldCharType="separate"/>
        </w:r>
        <w:r w:rsidR="00AC7F6A">
          <w:rPr>
            <w:rFonts w:ascii="微软雅黑 Light" w:eastAsia="微软雅黑 Light" w:hAnsi="微软雅黑 Light"/>
            <w:noProof/>
            <w:webHidden/>
          </w:rPr>
          <w:t>5</w:t>
        </w:r>
        <w:r w:rsidR="00DE44AD" w:rsidRPr="00DE44AD">
          <w:rPr>
            <w:rFonts w:ascii="微软雅黑 Light" w:eastAsia="微软雅黑 Light" w:hAnsi="微软雅黑 Light"/>
            <w:noProof/>
            <w:webHidden/>
          </w:rPr>
          <w:fldChar w:fldCharType="end"/>
        </w:r>
      </w:hyperlink>
    </w:p>
    <w:p w14:paraId="0844C876" w14:textId="62FF56FF" w:rsidR="00DE44AD" w:rsidRPr="00DE44AD" w:rsidRDefault="0086627D">
      <w:pPr>
        <w:pStyle w:val="TOC2"/>
        <w:rPr>
          <w:rFonts w:ascii="微软雅黑 Light" w:eastAsia="微软雅黑 Light" w:hAnsi="微软雅黑 Light" w:cstheme="minorBidi"/>
          <w:smallCaps w:val="0"/>
          <w:noProof/>
          <w:sz w:val="21"/>
          <w:szCs w:val="22"/>
        </w:rPr>
      </w:pPr>
      <w:hyperlink w:anchor="_Toc16783067" w:history="1">
        <w:r w:rsidR="00DE44AD" w:rsidRPr="00DE44AD">
          <w:rPr>
            <w:rStyle w:val="afe"/>
            <w:rFonts w:ascii="微软雅黑 Light" w:eastAsia="微软雅黑 Light" w:hAnsi="微软雅黑 Light" w:cs="Times New Roman"/>
            <w:noProof/>
            <w14:scene3d>
              <w14:camera w14:prst="orthographicFront"/>
              <w14:lightRig w14:rig="threePt" w14:dir="t">
                <w14:rot w14:lat="0" w14:lon="0" w14:rev="0"/>
              </w14:lightRig>
            </w14:scene3d>
          </w:rPr>
          <w:t>2.4.</w:t>
        </w:r>
        <w:r w:rsidR="00DE44AD" w:rsidRPr="00DE44AD">
          <w:rPr>
            <w:rFonts w:ascii="微软雅黑 Light" w:eastAsia="微软雅黑 Light" w:hAnsi="微软雅黑 Light" w:cstheme="minorBidi"/>
            <w:smallCaps w:val="0"/>
            <w:noProof/>
            <w:sz w:val="21"/>
            <w:szCs w:val="22"/>
          </w:rPr>
          <w:tab/>
        </w:r>
        <w:r w:rsidR="00DE44AD" w:rsidRPr="00DE44AD">
          <w:rPr>
            <w:rStyle w:val="afe"/>
            <w:rFonts w:ascii="微软雅黑 Light" w:eastAsia="微软雅黑 Light" w:hAnsi="微软雅黑 Light"/>
            <w:noProof/>
          </w:rPr>
          <w:t>用户特点</w:t>
        </w:r>
        <w:r w:rsidR="00DE44AD" w:rsidRPr="00DE44AD">
          <w:rPr>
            <w:rFonts w:ascii="微软雅黑 Light" w:eastAsia="微软雅黑 Light" w:hAnsi="微软雅黑 Light"/>
            <w:noProof/>
            <w:webHidden/>
          </w:rPr>
          <w:tab/>
        </w:r>
        <w:r w:rsidR="00DE44AD" w:rsidRPr="00DE44AD">
          <w:rPr>
            <w:rFonts w:ascii="微软雅黑 Light" w:eastAsia="微软雅黑 Light" w:hAnsi="微软雅黑 Light"/>
            <w:noProof/>
            <w:webHidden/>
          </w:rPr>
          <w:fldChar w:fldCharType="begin"/>
        </w:r>
        <w:r w:rsidR="00DE44AD" w:rsidRPr="00DE44AD">
          <w:rPr>
            <w:rFonts w:ascii="微软雅黑 Light" w:eastAsia="微软雅黑 Light" w:hAnsi="微软雅黑 Light"/>
            <w:noProof/>
            <w:webHidden/>
          </w:rPr>
          <w:instrText xml:space="preserve"> PAGEREF _Toc16783067 \h </w:instrText>
        </w:r>
        <w:r w:rsidR="00DE44AD" w:rsidRPr="00DE44AD">
          <w:rPr>
            <w:rFonts w:ascii="微软雅黑 Light" w:eastAsia="微软雅黑 Light" w:hAnsi="微软雅黑 Light"/>
            <w:noProof/>
            <w:webHidden/>
          </w:rPr>
        </w:r>
        <w:r w:rsidR="00DE44AD" w:rsidRPr="00DE44AD">
          <w:rPr>
            <w:rFonts w:ascii="微软雅黑 Light" w:eastAsia="微软雅黑 Light" w:hAnsi="微软雅黑 Light"/>
            <w:noProof/>
            <w:webHidden/>
          </w:rPr>
          <w:fldChar w:fldCharType="separate"/>
        </w:r>
        <w:r w:rsidR="00AC7F6A">
          <w:rPr>
            <w:rFonts w:ascii="微软雅黑 Light" w:eastAsia="微软雅黑 Light" w:hAnsi="微软雅黑 Light"/>
            <w:noProof/>
            <w:webHidden/>
          </w:rPr>
          <w:t>5</w:t>
        </w:r>
        <w:r w:rsidR="00DE44AD" w:rsidRPr="00DE44AD">
          <w:rPr>
            <w:rFonts w:ascii="微软雅黑 Light" w:eastAsia="微软雅黑 Light" w:hAnsi="微软雅黑 Light"/>
            <w:noProof/>
            <w:webHidden/>
          </w:rPr>
          <w:fldChar w:fldCharType="end"/>
        </w:r>
      </w:hyperlink>
    </w:p>
    <w:p w14:paraId="51CAFD28" w14:textId="78B3DF1A" w:rsidR="00DE44AD" w:rsidRPr="00DE44AD" w:rsidRDefault="0086627D">
      <w:pPr>
        <w:pStyle w:val="TOC2"/>
        <w:rPr>
          <w:rFonts w:ascii="微软雅黑 Light" w:eastAsia="微软雅黑 Light" w:hAnsi="微软雅黑 Light" w:cstheme="minorBidi"/>
          <w:smallCaps w:val="0"/>
          <w:noProof/>
          <w:sz w:val="21"/>
          <w:szCs w:val="22"/>
        </w:rPr>
      </w:pPr>
      <w:hyperlink w:anchor="_Toc16783068" w:history="1">
        <w:r w:rsidR="00DE44AD" w:rsidRPr="00DE44AD">
          <w:rPr>
            <w:rStyle w:val="afe"/>
            <w:rFonts w:ascii="微软雅黑 Light" w:eastAsia="微软雅黑 Light" w:hAnsi="微软雅黑 Light" w:cs="Times New Roman"/>
            <w:noProof/>
            <w14:scene3d>
              <w14:camera w14:prst="orthographicFront"/>
              <w14:lightRig w14:rig="threePt" w14:dir="t">
                <w14:rot w14:lat="0" w14:lon="0" w14:rev="0"/>
              </w14:lightRig>
            </w14:scene3d>
          </w:rPr>
          <w:t>2.5.</w:t>
        </w:r>
        <w:r w:rsidR="00DE44AD" w:rsidRPr="00DE44AD">
          <w:rPr>
            <w:rFonts w:ascii="微软雅黑 Light" w:eastAsia="微软雅黑 Light" w:hAnsi="微软雅黑 Light" w:cstheme="minorBidi"/>
            <w:smallCaps w:val="0"/>
            <w:noProof/>
            <w:sz w:val="21"/>
            <w:szCs w:val="22"/>
          </w:rPr>
          <w:tab/>
        </w:r>
        <w:r w:rsidR="00DE44AD" w:rsidRPr="00DE44AD">
          <w:rPr>
            <w:rStyle w:val="afe"/>
            <w:rFonts w:ascii="微软雅黑 Light" w:eastAsia="微软雅黑 Light" w:hAnsi="微软雅黑 Light"/>
            <w:noProof/>
          </w:rPr>
          <w:t>一般约束</w:t>
        </w:r>
        <w:r w:rsidR="00DE44AD" w:rsidRPr="00DE44AD">
          <w:rPr>
            <w:rFonts w:ascii="微软雅黑 Light" w:eastAsia="微软雅黑 Light" w:hAnsi="微软雅黑 Light"/>
            <w:noProof/>
            <w:webHidden/>
          </w:rPr>
          <w:tab/>
        </w:r>
        <w:r w:rsidR="00DE44AD" w:rsidRPr="00DE44AD">
          <w:rPr>
            <w:rFonts w:ascii="微软雅黑 Light" w:eastAsia="微软雅黑 Light" w:hAnsi="微软雅黑 Light"/>
            <w:noProof/>
            <w:webHidden/>
          </w:rPr>
          <w:fldChar w:fldCharType="begin"/>
        </w:r>
        <w:r w:rsidR="00DE44AD" w:rsidRPr="00DE44AD">
          <w:rPr>
            <w:rFonts w:ascii="微软雅黑 Light" w:eastAsia="微软雅黑 Light" w:hAnsi="微软雅黑 Light"/>
            <w:noProof/>
            <w:webHidden/>
          </w:rPr>
          <w:instrText xml:space="preserve"> PAGEREF _Toc16783068 \h </w:instrText>
        </w:r>
        <w:r w:rsidR="00DE44AD" w:rsidRPr="00DE44AD">
          <w:rPr>
            <w:rFonts w:ascii="微软雅黑 Light" w:eastAsia="微软雅黑 Light" w:hAnsi="微软雅黑 Light"/>
            <w:noProof/>
            <w:webHidden/>
          </w:rPr>
        </w:r>
        <w:r w:rsidR="00DE44AD" w:rsidRPr="00DE44AD">
          <w:rPr>
            <w:rFonts w:ascii="微软雅黑 Light" w:eastAsia="微软雅黑 Light" w:hAnsi="微软雅黑 Light"/>
            <w:noProof/>
            <w:webHidden/>
          </w:rPr>
          <w:fldChar w:fldCharType="separate"/>
        </w:r>
        <w:r w:rsidR="00AC7F6A">
          <w:rPr>
            <w:rFonts w:ascii="微软雅黑 Light" w:eastAsia="微软雅黑 Light" w:hAnsi="微软雅黑 Light"/>
            <w:noProof/>
            <w:webHidden/>
          </w:rPr>
          <w:t>6</w:t>
        </w:r>
        <w:r w:rsidR="00DE44AD" w:rsidRPr="00DE44AD">
          <w:rPr>
            <w:rFonts w:ascii="微软雅黑 Light" w:eastAsia="微软雅黑 Light" w:hAnsi="微软雅黑 Light"/>
            <w:noProof/>
            <w:webHidden/>
          </w:rPr>
          <w:fldChar w:fldCharType="end"/>
        </w:r>
      </w:hyperlink>
    </w:p>
    <w:p w14:paraId="735EBA66" w14:textId="654EEC9A" w:rsidR="00DE44AD" w:rsidRPr="00DE44AD" w:rsidRDefault="0086627D">
      <w:pPr>
        <w:pStyle w:val="TOC1"/>
        <w:tabs>
          <w:tab w:val="right" w:leader="dot" w:pos="9344"/>
        </w:tabs>
        <w:rPr>
          <w:rFonts w:ascii="微软雅黑 Light" w:eastAsia="微软雅黑 Light" w:hAnsi="微软雅黑 Light" w:cstheme="minorBidi"/>
          <w:b w:val="0"/>
          <w:bCs w:val="0"/>
          <w:caps w:val="0"/>
          <w:noProof/>
          <w:sz w:val="21"/>
          <w:szCs w:val="22"/>
        </w:rPr>
      </w:pPr>
      <w:hyperlink w:anchor="_Toc16783069" w:history="1">
        <w:r w:rsidR="00DE44AD" w:rsidRPr="00DE44AD">
          <w:rPr>
            <w:rStyle w:val="afe"/>
            <w:rFonts w:ascii="微软雅黑 Light" w:eastAsia="微软雅黑 Light" w:hAnsi="微软雅黑 Light"/>
            <w:noProof/>
          </w:rPr>
          <w:t>第三章 功能需求</w:t>
        </w:r>
        <w:r w:rsidR="00DE44AD" w:rsidRPr="00DE44AD">
          <w:rPr>
            <w:rFonts w:ascii="微软雅黑 Light" w:eastAsia="微软雅黑 Light" w:hAnsi="微软雅黑 Light"/>
            <w:noProof/>
            <w:webHidden/>
          </w:rPr>
          <w:tab/>
        </w:r>
        <w:r w:rsidR="00DE44AD" w:rsidRPr="00DE44AD">
          <w:rPr>
            <w:rFonts w:ascii="微软雅黑 Light" w:eastAsia="微软雅黑 Light" w:hAnsi="微软雅黑 Light"/>
            <w:noProof/>
            <w:webHidden/>
          </w:rPr>
          <w:fldChar w:fldCharType="begin"/>
        </w:r>
        <w:r w:rsidR="00DE44AD" w:rsidRPr="00DE44AD">
          <w:rPr>
            <w:rFonts w:ascii="微软雅黑 Light" w:eastAsia="微软雅黑 Light" w:hAnsi="微软雅黑 Light"/>
            <w:noProof/>
            <w:webHidden/>
          </w:rPr>
          <w:instrText xml:space="preserve"> PAGEREF _Toc16783069 \h </w:instrText>
        </w:r>
        <w:r w:rsidR="00DE44AD" w:rsidRPr="00DE44AD">
          <w:rPr>
            <w:rFonts w:ascii="微软雅黑 Light" w:eastAsia="微软雅黑 Light" w:hAnsi="微软雅黑 Light"/>
            <w:noProof/>
            <w:webHidden/>
          </w:rPr>
        </w:r>
        <w:r w:rsidR="00DE44AD" w:rsidRPr="00DE44AD">
          <w:rPr>
            <w:rFonts w:ascii="微软雅黑 Light" w:eastAsia="微软雅黑 Light" w:hAnsi="微软雅黑 Light"/>
            <w:noProof/>
            <w:webHidden/>
          </w:rPr>
          <w:fldChar w:fldCharType="separate"/>
        </w:r>
        <w:r w:rsidR="00AC7F6A">
          <w:rPr>
            <w:rFonts w:ascii="微软雅黑 Light" w:eastAsia="微软雅黑 Light" w:hAnsi="微软雅黑 Light"/>
            <w:noProof/>
            <w:webHidden/>
          </w:rPr>
          <w:t>6</w:t>
        </w:r>
        <w:r w:rsidR="00DE44AD" w:rsidRPr="00DE44AD">
          <w:rPr>
            <w:rFonts w:ascii="微软雅黑 Light" w:eastAsia="微软雅黑 Light" w:hAnsi="微软雅黑 Light"/>
            <w:noProof/>
            <w:webHidden/>
          </w:rPr>
          <w:fldChar w:fldCharType="end"/>
        </w:r>
      </w:hyperlink>
    </w:p>
    <w:p w14:paraId="1421D737" w14:textId="2F9675D2" w:rsidR="00DE44AD" w:rsidRPr="00DE44AD" w:rsidRDefault="0086627D">
      <w:pPr>
        <w:pStyle w:val="TOC2"/>
        <w:rPr>
          <w:rFonts w:ascii="微软雅黑 Light" w:eastAsia="微软雅黑 Light" w:hAnsi="微软雅黑 Light" w:cstheme="minorBidi"/>
          <w:smallCaps w:val="0"/>
          <w:noProof/>
          <w:sz w:val="21"/>
          <w:szCs w:val="22"/>
        </w:rPr>
      </w:pPr>
      <w:hyperlink w:anchor="_Toc16783070" w:history="1">
        <w:r w:rsidR="00DE44AD" w:rsidRPr="00DE44AD">
          <w:rPr>
            <w:rStyle w:val="afe"/>
            <w:rFonts w:ascii="微软雅黑 Light" w:eastAsia="微软雅黑 Light" w:hAnsi="微软雅黑 Light" w:cs="Times New Roman"/>
            <w:noProof/>
            <w14:scene3d>
              <w14:camera w14:prst="orthographicFront"/>
              <w14:lightRig w14:rig="threePt" w14:dir="t">
                <w14:rot w14:lat="0" w14:lon="0" w14:rev="0"/>
              </w14:lightRig>
            </w14:scene3d>
          </w:rPr>
          <w:t>3.1.</w:t>
        </w:r>
        <w:r w:rsidR="00DE44AD" w:rsidRPr="00DE44AD">
          <w:rPr>
            <w:rFonts w:ascii="微软雅黑 Light" w:eastAsia="微软雅黑 Light" w:hAnsi="微软雅黑 Light" w:cstheme="minorBidi"/>
            <w:smallCaps w:val="0"/>
            <w:noProof/>
            <w:sz w:val="21"/>
            <w:szCs w:val="22"/>
          </w:rPr>
          <w:tab/>
        </w:r>
        <w:r w:rsidR="00DE44AD" w:rsidRPr="00DE44AD">
          <w:rPr>
            <w:rStyle w:val="afe"/>
            <w:rFonts w:ascii="微软雅黑 Light" w:eastAsia="微软雅黑 Light" w:hAnsi="微软雅黑 Light"/>
            <w:noProof/>
          </w:rPr>
          <w:t>权限管理</w:t>
        </w:r>
        <w:r w:rsidR="00DE44AD" w:rsidRPr="00DE44AD">
          <w:rPr>
            <w:rFonts w:ascii="微软雅黑 Light" w:eastAsia="微软雅黑 Light" w:hAnsi="微软雅黑 Light"/>
            <w:noProof/>
            <w:webHidden/>
          </w:rPr>
          <w:tab/>
        </w:r>
        <w:r w:rsidR="00DE44AD" w:rsidRPr="00DE44AD">
          <w:rPr>
            <w:rFonts w:ascii="微软雅黑 Light" w:eastAsia="微软雅黑 Light" w:hAnsi="微软雅黑 Light"/>
            <w:noProof/>
            <w:webHidden/>
          </w:rPr>
          <w:fldChar w:fldCharType="begin"/>
        </w:r>
        <w:r w:rsidR="00DE44AD" w:rsidRPr="00DE44AD">
          <w:rPr>
            <w:rFonts w:ascii="微软雅黑 Light" w:eastAsia="微软雅黑 Light" w:hAnsi="微软雅黑 Light"/>
            <w:noProof/>
            <w:webHidden/>
          </w:rPr>
          <w:instrText xml:space="preserve"> PAGEREF _Toc16783070 \h </w:instrText>
        </w:r>
        <w:r w:rsidR="00DE44AD" w:rsidRPr="00DE44AD">
          <w:rPr>
            <w:rFonts w:ascii="微软雅黑 Light" w:eastAsia="微软雅黑 Light" w:hAnsi="微软雅黑 Light"/>
            <w:noProof/>
            <w:webHidden/>
          </w:rPr>
        </w:r>
        <w:r w:rsidR="00DE44AD" w:rsidRPr="00DE44AD">
          <w:rPr>
            <w:rFonts w:ascii="微软雅黑 Light" w:eastAsia="微软雅黑 Light" w:hAnsi="微软雅黑 Light"/>
            <w:noProof/>
            <w:webHidden/>
          </w:rPr>
          <w:fldChar w:fldCharType="separate"/>
        </w:r>
        <w:r w:rsidR="00AC7F6A">
          <w:rPr>
            <w:rFonts w:ascii="微软雅黑 Light" w:eastAsia="微软雅黑 Light" w:hAnsi="微软雅黑 Light"/>
            <w:noProof/>
            <w:webHidden/>
          </w:rPr>
          <w:t>6</w:t>
        </w:r>
        <w:r w:rsidR="00DE44AD" w:rsidRPr="00DE44AD">
          <w:rPr>
            <w:rFonts w:ascii="微软雅黑 Light" w:eastAsia="微软雅黑 Light" w:hAnsi="微软雅黑 Light"/>
            <w:noProof/>
            <w:webHidden/>
          </w:rPr>
          <w:fldChar w:fldCharType="end"/>
        </w:r>
      </w:hyperlink>
    </w:p>
    <w:p w14:paraId="714A0BB4" w14:textId="4B674453" w:rsidR="00DE44AD" w:rsidRPr="00DE44AD" w:rsidRDefault="0086627D">
      <w:pPr>
        <w:pStyle w:val="TOC3"/>
        <w:rPr>
          <w:rFonts w:ascii="微软雅黑 Light" w:eastAsia="微软雅黑 Light" w:hAnsi="微软雅黑 Light" w:cstheme="minorBidi"/>
          <w:i w:val="0"/>
          <w:iCs w:val="0"/>
          <w:noProof/>
          <w:sz w:val="21"/>
          <w:szCs w:val="22"/>
        </w:rPr>
      </w:pPr>
      <w:hyperlink w:anchor="_Toc16783071" w:history="1">
        <w:r w:rsidR="00DE44AD" w:rsidRPr="00DE44AD">
          <w:rPr>
            <w:rStyle w:val="afe"/>
            <w:rFonts w:ascii="微软雅黑 Light" w:eastAsia="微软雅黑 Light" w:hAnsi="微软雅黑 Light"/>
            <w:i w:val="0"/>
            <w:iCs w:val="0"/>
            <w:noProof/>
            <w14:scene3d>
              <w14:camera w14:prst="orthographicFront"/>
              <w14:lightRig w14:rig="threePt" w14:dir="t">
                <w14:rot w14:lat="0" w14:lon="0" w14:rev="0"/>
              </w14:lightRig>
            </w14:scene3d>
          </w:rPr>
          <w:t>3.1.1.</w:t>
        </w:r>
        <w:r w:rsidR="00DE44AD" w:rsidRPr="00DE44AD">
          <w:rPr>
            <w:rFonts w:ascii="微软雅黑 Light" w:eastAsia="微软雅黑 Light" w:hAnsi="微软雅黑 Light" w:cstheme="minorBidi"/>
            <w:i w:val="0"/>
            <w:iCs w:val="0"/>
            <w:noProof/>
            <w:sz w:val="21"/>
            <w:szCs w:val="22"/>
          </w:rPr>
          <w:tab/>
        </w:r>
        <w:r w:rsidR="00DE44AD" w:rsidRPr="00DE44AD">
          <w:rPr>
            <w:rStyle w:val="afe"/>
            <w:rFonts w:ascii="微软雅黑 Light" w:eastAsia="微软雅黑 Light" w:hAnsi="微软雅黑 Light"/>
            <w:i w:val="0"/>
            <w:iCs w:val="0"/>
            <w:noProof/>
          </w:rPr>
          <w:t>账户新增</w:t>
        </w:r>
        <w:r w:rsidR="00DE44AD" w:rsidRPr="00DE44AD">
          <w:rPr>
            <w:rFonts w:ascii="微软雅黑 Light" w:eastAsia="微软雅黑 Light" w:hAnsi="微软雅黑 Light"/>
            <w:i w:val="0"/>
            <w:iCs w:val="0"/>
            <w:noProof/>
            <w:webHidden/>
          </w:rPr>
          <w:tab/>
        </w:r>
        <w:r w:rsidR="00DE44AD" w:rsidRPr="00DE44AD">
          <w:rPr>
            <w:rFonts w:ascii="微软雅黑 Light" w:eastAsia="微软雅黑 Light" w:hAnsi="微软雅黑 Light"/>
            <w:i w:val="0"/>
            <w:iCs w:val="0"/>
            <w:noProof/>
            <w:webHidden/>
          </w:rPr>
          <w:fldChar w:fldCharType="begin"/>
        </w:r>
        <w:r w:rsidR="00DE44AD" w:rsidRPr="00DE44AD">
          <w:rPr>
            <w:rFonts w:ascii="微软雅黑 Light" w:eastAsia="微软雅黑 Light" w:hAnsi="微软雅黑 Light"/>
            <w:i w:val="0"/>
            <w:iCs w:val="0"/>
            <w:noProof/>
            <w:webHidden/>
          </w:rPr>
          <w:instrText xml:space="preserve"> PAGEREF _Toc16783071 \h </w:instrText>
        </w:r>
        <w:r w:rsidR="00DE44AD" w:rsidRPr="00DE44AD">
          <w:rPr>
            <w:rFonts w:ascii="微软雅黑 Light" w:eastAsia="微软雅黑 Light" w:hAnsi="微软雅黑 Light"/>
            <w:i w:val="0"/>
            <w:iCs w:val="0"/>
            <w:noProof/>
            <w:webHidden/>
          </w:rPr>
        </w:r>
        <w:r w:rsidR="00DE44AD" w:rsidRPr="00DE44AD">
          <w:rPr>
            <w:rFonts w:ascii="微软雅黑 Light" w:eastAsia="微软雅黑 Light" w:hAnsi="微软雅黑 Light"/>
            <w:i w:val="0"/>
            <w:iCs w:val="0"/>
            <w:noProof/>
            <w:webHidden/>
          </w:rPr>
          <w:fldChar w:fldCharType="separate"/>
        </w:r>
        <w:r w:rsidR="00AC7F6A">
          <w:rPr>
            <w:rFonts w:ascii="微软雅黑 Light" w:eastAsia="微软雅黑 Light" w:hAnsi="微软雅黑 Light"/>
            <w:i w:val="0"/>
            <w:iCs w:val="0"/>
            <w:noProof/>
            <w:webHidden/>
          </w:rPr>
          <w:t>6</w:t>
        </w:r>
        <w:r w:rsidR="00DE44AD" w:rsidRPr="00DE44AD">
          <w:rPr>
            <w:rFonts w:ascii="微软雅黑 Light" w:eastAsia="微软雅黑 Light" w:hAnsi="微软雅黑 Light"/>
            <w:i w:val="0"/>
            <w:iCs w:val="0"/>
            <w:noProof/>
            <w:webHidden/>
          </w:rPr>
          <w:fldChar w:fldCharType="end"/>
        </w:r>
      </w:hyperlink>
    </w:p>
    <w:p w14:paraId="40AFF778" w14:textId="5FEB7D2E" w:rsidR="00DE44AD" w:rsidRPr="00DE44AD" w:rsidRDefault="0086627D">
      <w:pPr>
        <w:pStyle w:val="TOC3"/>
        <w:rPr>
          <w:rFonts w:ascii="微软雅黑 Light" w:eastAsia="微软雅黑 Light" w:hAnsi="微软雅黑 Light" w:cstheme="minorBidi"/>
          <w:i w:val="0"/>
          <w:iCs w:val="0"/>
          <w:noProof/>
          <w:sz w:val="21"/>
          <w:szCs w:val="22"/>
        </w:rPr>
      </w:pPr>
      <w:hyperlink w:anchor="_Toc16783072" w:history="1">
        <w:r w:rsidR="00DE44AD" w:rsidRPr="00DE44AD">
          <w:rPr>
            <w:rStyle w:val="afe"/>
            <w:rFonts w:ascii="微软雅黑 Light" w:eastAsia="微软雅黑 Light" w:hAnsi="微软雅黑 Light"/>
            <w:i w:val="0"/>
            <w:iCs w:val="0"/>
            <w:noProof/>
            <w14:scene3d>
              <w14:camera w14:prst="orthographicFront"/>
              <w14:lightRig w14:rig="threePt" w14:dir="t">
                <w14:rot w14:lat="0" w14:lon="0" w14:rev="0"/>
              </w14:lightRig>
            </w14:scene3d>
          </w:rPr>
          <w:t>3.1.2.</w:t>
        </w:r>
        <w:r w:rsidR="00DE44AD" w:rsidRPr="00DE44AD">
          <w:rPr>
            <w:rFonts w:ascii="微软雅黑 Light" w:eastAsia="微软雅黑 Light" w:hAnsi="微软雅黑 Light" w:cstheme="minorBidi"/>
            <w:i w:val="0"/>
            <w:iCs w:val="0"/>
            <w:noProof/>
            <w:sz w:val="21"/>
            <w:szCs w:val="22"/>
          </w:rPr>
          <w:tab/>
        </w:r>
        <w:r w:rsidR="00DE44AD" w:rsidRPr="00DE44AD">
          <w:rPr>
            <w:rStyle w:val="afe"/>
            <w:rFonts w:ascii="微软雅黑 Light" w:eastAsia="微软雅黑 Light" w:hAnsi="微软雅黑 Light"/>
            <w:i w:val="0"/>
            <w:iCs w:val="0"/>
            <w:noProof/>
          </w:rPr>
          <w:t>账户删除</w:t>
        </w:r>
        <w:r w:rsidR="00DE44AD" w:rsidRPr="00DE44AD">
          <w:rPr>
            <w:rFonts w:ascii="微软雅黑 Light" w:eastAsia="微软雅黑 Light" w:hAnsi="微软雅黑 Light"/>
            <w:i w:val="0"/>
            <w:iCs w:val="0"/>
            <w:noProof/>
            <w:webHidden/>
          </w:rPr>
          <w:tab/>
        </w:r>
        <w:r w:rsidR="00DE44AD" w:rsidRPr="00DE44AD">
          <w:rPr>
            <w:rFonts w:ascii="微软雅黑 Light" w:eastAsia="微软雅黑 Light" w:hAnsi="微软雅黑 Light"/>
            <w:i w:val="0"/>
            <w:iCs w:val="0"/>
            <w:noProof/>
            <w:webHidden/>
          </w:rPr>
          <w:fldChar w:fldCharType="begin"/>
        </w:r>
        <w:r w:rsidR="00DE44AD" w:rsidRPr="00DE44AD">
          <w:rPr>
            <w:rFonts w:ascii="微软雅黑 Light" w:eastAsia="微软雅黑 Light" w:hAnsi="微软雅黑 Light"/>
            <w:i w:val="0"/>
            <w:iCs w:val="0"/>
            <w:noProof/>
            <w:webHidden/>
          </w:rPr>
          <w:instrText xml:space="preserve"> PAGEREF _Toc16783072 \h </w:instrText>
        </w:r>
        <w:r w:rsidR="00DE44AD" w:rsidRPr="00DE44AD">
          <w:rPr>
            <w:rFonts w:ascii="微软雅黑 Light" w:eastAsia="微软雅黑 Light" w:hAnsi="微软雅黑 Light"/>
            <w:i w:val="0"/>
            <w:iCs w:val="0"/>
            <w:noProof/>
            <w:webHidden/>
          </w:rPr>
        </w:r>
        <w:r w:rsidR="00DE44AD" w:rsidRPr="00DE44AD">
          <w:rPr>
            <w:rFonts w:ascii="微软雅黑 Light" w:eastAsia="微软雅黑 Light" w:hAnsi="微软雅黑 Light"/>
            <w:i w:val="0"/>
            <w:iCs w:val="0"/>
            <w:noProof/>
            <w:webHidden/>
          </w:rPr>
          <w:fldChar w:fldCharType="separate"/>
        </w:r>
        <w:r w:rsidR="00AC7F6A">
          <w:rPr>
            <w:rFonts w:ascii="微软雅黑 Light" w:eastAsia="微软雅黑 Light" w:hAnsi="微软雅黑 Light"/>
            <w:i w:val="0"/>
            <w:iCs w:val="0"/>
            <w:noProof/>
            <w:webHidden/>
          </w:rPr>
          <w:t>9</w:t>
        </w:r>
        <w:r w:rsidR="00DE44AD" w:rsidRPr="00DE44AD">
          <w:rPr>
            <w:rFonts w:ascii="微软雅黑 Light" w:eastAsia="微软雅黑 Light" w:hAnsi="微软雅黑 Light"/>
            <w:i w:val="0"/>
            <w:iCs w:val="0"/>
            <w:noProof/>
            <w:webHidden/>
          </w:rPr>
          <w:fldChar w:fldCharType="end"/>
        </w:r>
      </w:hyperlink>
    </w:p>
    <w:p w14:paraId="39B592D5" w14:textId="4E7674F8" w:rsidR="00DE44AD" w:rsidRPr="00DE44AD" w:rsidRDefault="0086627D">
      <w:pPr>
        <w:pStyle w:val="TOC3"/>
        <w:rPr>
          <w:rFonts w:ascii="微软雅黑 Light" w:eastAsia="微软雅黑 Light" w:hAnsi="微软雅黑 Light" w:cstheme="minorBidi"/>
          <w:i w:val="0"/>
          <w:iCs w:val="0"/>
          <w:noProof/>
          <w:sz w:val="21"/>
          <w:szCs w:val="22"/>
        </w:rPr>
      </w:pPr>
      <w:hyperlink w:anchor="_Toc16783073" w:history="1">
        <w:r w:rsidR="00DE44AD" w:rsidRPr="00DE44AD">
          <w:rPr>
            <w:rStyle w:val="afe"/>
            <w:rFonts w:ascii="微软雅黑 Light" w:eastAsia="微软雅黑 Light" w:hAnsi="微软雅黑 Light"/>
            <w:i w:val="0"/>
            <w:iCs w:val="0"/>
            <w:noProof/>
            <w14:scene3d>
              <w14:camera w14:prst="orthographicFront"/>
              <w14:lightRig w14:rig="threePt" w14:dir="t">
                <w14:rot w14:lat="0" w14:lon="0" w14:rev="0"/>
              </w14:lightRig>
            </w14:scene3d>
          </w:rPr>
          <w:t>3.1.3.</w:t>
        </w:r>
        <w:r w:rsidR="00DE44AD" w:rsidRPr="00DE44AD">
          <w:rPr>
            <w:rFonts w:ascii="微软雅黑 Light" w:eastAsia="微软雅黑 Light" w:hAnsi="微软雅黑 Light" w:cstheme="minorBidi"/>
            <w:i w:val="0"/>
            <w:iCs w:val="0"/>
            <w:noProof/>
            <w:sz w:val="21"/>
            <w:szCs w:val="22"/>
          </w:rPr>
          <w:tab/>
        </w:r>
        <w:r w:rsidR="00DE44AD" w:rsidRPr="00DE44AD">
          <w:rPr>
            <w:rStyle w:val="afe"/>
            <w:rFonts w:ascii="微软雅黑 Light" w:eastAsia="微软雅黑 Light" w:hAnsi="微软雅黑 Light"/>
            <w:i w:val="0"/>
            <w:iCs w:val="0"/>
            <w:noProof/>
          </w:rPr>
          <w:t>账户信息修改</w:t>
        </w:r>
        <w:r w:rsidR="00DE44AD" w:rsidRPr="00DE44AD">
          <w:rPr>
            <w:rFonts w:ascii="微软雅黑 Light" w:eastAsia="微软雅黑 Light" w:hAnsi="微软雅黑 Light"/>
            <w:i w:val="0"/>
            <w:iCs w:val="0"/>
            <w:noProof/>
            <w:webHidden/>
          </w:rPr>
          <w:tab/>
        </w:r>
        <w:r w:rsidR="00DE44AD" w:rsidRPr="00DE44AD">
          <w:rPr>
            <w:rFonts w:ascii="微软雅黑 Light" w:eastAsia="微软雅黑 Light" w:hAnsi="微软雅黑 Light"/>
            <w:i w:val="0"/>
            <w:iCs w:val="0"/>
            <w:noProof/>
            <w:webHidden/>
          </w:rPr>
          <w:fldChar w:fldCharType="begin"/>
        </w:r>
        <w:r w:rsidR="00DE44AD" w:rsidRPr="00DE44AD">
          <w:rPr>
            <w:rFonts w:ascii="微软雅黑 Light" w:eastAsia="微软雅黑 Light" w:hAnsi="微软雅黑 Light"/>
            <w:i w:val="0"/>
            <w:iCs w:val="0"/>
            <w:noProof/>
            <w:webHidden/>
          </w:rPr>
          <w:instrText xml:space="preserve"> PAGEREF _Toc16783073 \h </w:instrText>
        </w:r>
        <w:r w:rsidR="00DE44AD" w:rsidRPr="00DE44AD">
          <w:rPr>
            <w:rFonts w:ascii="微软雅黑 Light" w:eastAsia="微软雅黑 Light" w:hAnsi="微软雅黑 Light"/>
            <w:i w:val="0"/>
            <w:iCs w:val="0"/>
            <w:noProof/>
            <w:webHidden/>
          </w:rPr>
        </w:r>
        <w:r w:rsidR="00DE44AD" w:rsidRPr="00DE44AD">
          <w:rPr>
            <w:rFonts w:ascii="微软雅黑 Light" w:eastAsia="微软雅黑 Light" w:hAnsi="微软雅黑 Light"/>
            <w:i w:val="0"/>
            <w:iCs w:val="0"/>
            <w:noProof/>
            <w:webHidden/>
          </w:rPr>
          <w:fldChar w:fldCharType="separate"/>
        </w:r>
        <w:r w:rsidR="00AC7F6A">
          <w:rPr>
            <w:rFonts w:ascii="微软雅黑 Light" w:eastAsia="微软雅黑 Light" w:hAnsi="微软雅黑 Light"/>
            <w:i w:val="0"/>
            <w:iCs w:val="0"/>
            <w:noProof/>
            <w:webHidden/>
          </w:rPr>
          <w:t>12</w:t>
        </w:r>
        <w:r w:rsidR="00DE44AD" w:rsidRPr="00DE44AD">
          <w:rPr>
            <w:rFonts w:ascii="微软雅黑 Light" w:eastAsia="微软雅黑 Light" w:hAnsi="微软雅黑 Light"/>
            <w:i w:val="0"/>
            <w:iCs w:val="0"/>
            <w:noProof/>
            <w:webHidden/>
          </w:rPr>
          <w:fldChar w:fldCharType="end"/>
        </w:r>
      </w:hyperlink>
    </w:p>
    <w:p w14:paraId="05CEBFDD" w14:textId="06C2C759" w:rsidR="00DE44AD" w:rsidRPr="00DE44AD" w:rsidRDefault="0086627D">
      <w:pPr>
        <w:pStyle w:val="TOC3"/>
        <w:rPr>
          <w:rFonts w:ascii="微软雅黑 Light" w:eastAsia="微软雅黑 Light" w:hAnsi="微软雅黑 Light" w:cstheme="minorBidi"/>
          <w:i w:val="0"/>
          <w:iCs w:val="0"/>
          <w:noProof/>
          <w:sz w:val="21"/>
          <w:szCs w:val="22"/>
        </w:rPr>
      </w:pPr>
      <w:hyperlink w:anchor="_Toc16783074" w:history="1">
        <w:r w:rsidR="00DE44AD" w:rsidRPr="00DE44AD">
          <w:rPr>
            <w:rStyle w:val="afe"/>
            <w:rFonts w:ascii="微软雅黑 Light" w:eastAsia="微软雅黑 Light" w:hAnsi="微软雅黑 Light"/>
            <w:i w:val="0"/>
            <w:iCs w:val="0"/>
            <w:noProof/>
            <w14:scene3d>
              <w14:camera w14:prst="orthographicFront"/>
              <w14:lightRig w14:rig="threePt" w14:dir="t">
                <w14:rot w14:lat="0" w14:lon="0" w14:rev="0"/>
              </w14:lightRig>
            </w14:scene3d>
          </w:rPr>
          <w:t>3.1.4.</w:t>
        </w:r>
        <w:r w:rsidR="00DE44AD" w:rsidRPr="00DE44AD">
          <w:rPr>
            <w:rFonts w:ascii="微软雅黑 Light" w:eastAsia="微软雅黑 Light" w:hAnsi="微软雅黑 Light" w:cstheme="minorBidi"/>
            <w:i w:val="0"/>
            <w:iCs w:val="0"/>
            <w:noProof/>
            <w:sz w:val="21"/>
            <w:szCs w:val="22"/>
          </w:rPr>
          <w:tab/>
        </w:r>
        <w:r w:rsidR="00DE44AD" w:rsidRPr="00DE44AD">
          <w:rPr>
            <w:rStyle w:val="afe"/>
            <w:rFonts w:ascii="微软雅黑 Light" w:eastAsia="微软雅黑 Light" w:hAnsi="微软雅黑 Light"/>
            <w:i w:val="0"/>
            <w:iCs w:val="0"/>
            <w:noProof/>
          </w:rPr>
          <w:t>账户鉴权</w:t>
        </w:r>
        <w:r w:rsidR="00DE44AD" w:rsidRPr="00DE44AD">
          <w:rPr>
            <w:rFonts w:ascii="微软雅黑 Light" w:eastAsia="微软雅黑 Light" w:hAnsi="微软雅黑 Light"/>
            <w:i w:val="0"/>
            <w:iCs w:val="0"/>
            <w:noProof/>
            <w:webHidden/>
          </w:rPr>
          <w:tab/>
        </w:r>
        <w:r w:rsidR="00DE44AD" w:rsidRPr="00DE44AD">
          <w:rPr>
            <w:rFonts w:ascii="微软雅黑 Light" w:eastAsia="微软雅黑 Light" w:hAnsi="微软雅黑 Light"/>
            <w:i w:val="0"/>
            <w:iCs w:val="0"/>
            <w:noProof/>
            <w:webHidden/>
          </w:rPr>
          <w:fldChar w:fldCharType="begin"/>
        </w:r>
        <w:r w:rsidR="00DE44AD" w:rsidRPr="00DE44AD">
          <w:rPr>
            <w:rFonts w:ascii="微软雅黑 Light" w:eastAsia="微软雅黑 Light" w:hAnsi="微软雅黑 Light"/>
            <w:i w:val="0"/>
            <w:iCs w:val="0"/>
            <w:noProof/>
            <w:webHidden/>
          </w:rPr>
          <w:instrText xml:space="preserve"> PAGEREF _Toc16783074 \h </w:instrText>
        </w:r>
        <w:r w:rsidR="00DE44AD" w:rsidRPr="00DE44AD">
          <w:rPr>
            <w:rFonts w:ascii="微软雅黑 Light" w:eastAsia="微软雅黑 Light" w:hAnsi="微软雅黑 Light"/>
            <w:i w:val="0"/>
            <w:iCs w:val="0"/>
            <w:noProof/>
            <w:webHidden/>
          </w:rPr>
        </w:r>
        <w:r w:rsidR="00DE44AD" w:rsidRPr="00DE44AD">
          <w:rPr>
            <w:rFonts w:ascii="微软雅黑 Light" w:eastAsia="微软雅黑 Light" w:hAnsi="微软雅黑 Light"/>
            <w:i w:val="0"/>
            <w:iCs w:val="0"/>
            <w:noProof/>
            <w:webHidden/>
          </w:rPr>
          <w:fldChar w:fldCharType="separate"/>
        </w:r>
        <w:r w:rsidR="00AC7F6A">
          <w:rPr>
            <w:rFonts w:ascii="微软雅黑 Light" w:eastAsia="微软雅黑 Light" w:hAnsi="微软雅黑 Light"/>
            <w:i w:val="0"/>
            <w:iCs w:val="0"/>
            <w:noProof/>
            <w:webHidden/>
          </w:rPr>
          <w:t>16</w:t>
        </w:r>
        <w:r w:rsidR="00DE44AD" w:rsidRPr="00DE44AD">
          <w:rPr>
            <w:rFonts w:ascii="微软雅黑 Light" w:eastAsia="微软雅黑 Light" w:hAnsi="微软雅黑 Light"/>
            <w:i w:val="0"/>
            <w:iCs w:val="0"/>
            <w:noProof/>
            <w:webHidden/>
          </w:rPr>
          <w:fldChar w:fldCharType="end"/>
        </w:r>
      </w:hyperlink>
    </w:p>
    <w:p w14:paraId="67A32386" w14:textId="67882715" w:rsidR="00DE44AD" w:rsidRPr="00DE44AD" w:rsidRDefault="0086627D">
      <w:pPr>
        <w:pStyle w:val="TOC2"/>
        <w:rPr>
          <w:rFonts w:ascii="微软雅黑 Light" w:eastAsia="微软雅黑 Light" w:hAnsi="微软雅黑 Light" w:cstheme="minorBidi"/>
          <w:smallCaps w:val="0"/>
          <w:noProof/>
          <w:sz w:val="21"/>
          <w:szCs w:val="22"/>
        </w:rPr>
      </w:pPr>
      <w:hyperlink w:anchor="_Toc16783075" w:history="1">
        <w:r w:rsidR="00DE44AD" w:rsidRPr="00DE44AD">
          <w:rPr>
            <w:rStyle w:val="afe"/>
            <w:rFonts w:ascii="微软雅黑 Light" w:eastAsia="微软雅黑 Light" w:hAnsi="微软雅黑 Light" w:cs="Times New Roman"/>
            <w:noProof/>
            <w14:scene3d>
              <w14:camera w14:prst="orthographicFront"/>
              <w14:lightRig w14:rig="threePt" w14:dir="t">
                <w14:rot w14:lat="0" w14:lon="0" w14:rev="0"/>
              </w14:lightRig>
            </w14:scene3d>
          </w:rPr>
          <w:t>3.2.</w:t>
        </w:r>
        <w:r w:rsidR="00DE44AD" w:rsidRPr="00DE44AD">
          <w:rPr>
            <w:rFonts w:ascii="微软雅黑 Light" w:eastAsia="微软雅黑 Light" w:hAnsi="微软雅黑 Light" w:cstheme="minorBidi"/>
            <w:smallCaps w:val="0"/>
            <w:noProof/>
            <w:sz w:val="21"/>
            <w:szCs w:val="22"/>
          </w:rPr>
          <w:tab/>
        </w:r>
        <w:r w:rsidR="00DE44AD" w:rsidRPr="00DE44AD">
          <w:rPr>
            <w:rStyle w:val="afe"/>
            <w:rFonts w:ascii="微软雅黑 Light" w:eastAsia="微软雅黑 Light" w:hAnsi="微软雅黑 Light"/>
            <w:noProof/>
          </w:rPr>
          <w:t>系统参数设置</w:t>
        </w:r>
        <w:r w:rsidR="00DE44AD" w:rsidRPr="00DE44AD">
          <w:rPr>
            <w:rFonts w:ascii="微软雅黑 Light" w:eastAsia="微软雅黑 Light" w:hAnsi="微软雅黑 Light"/>
            <w:noProof/>
            <w:webHidden/>
          </w:rPr>
          <w:tab/>
        </w:r>
        <w:r w:rsidR="00DE44AD" w:rsidRPr="00DE44AD">
          <w:rPr>
            <w:rFonts w:ascii="微软雅黑 Light" w:eastAsia="微软雅黑 Light" w:hAnsi="微软雅黑 Light"/>
            <w:noProof/>
            <w:webHidden/>
          </w:rPr>
          <w:fldChar w:fldCharType="begin"/>
        </w:r>
        <w:r w:rsidR="00DE44AD" w:rsidRPr="00DE44AD">
          <w:rPr>
            <w:rFonts w:ascii="微软雅黑 Light" w:eastAsia="微软雅黑 Light" w:hAnsi="微软雅黑 Light"/>
            <w:noProof/>
            <w:webHidden/>
          </w:rPr>
          <w:instrText xml:space="preserve"> PAGEREF _Toc16783075 \h </w:instrText>
        </w:r>
        <w:r w:rsidR="00DE44AD" w:rsidRPr="00DE44AD">
          <w:rPr>
            <w:rFonts w:ascii="微软雅黑 Light" w:eastAsia="微软雅黑 Light" w:hAnsi="微软雅黑 Light"/>
            <w:noProof/>
            <w:webHidden/>
          </w:rPr>
        </w:r>
        <w:r w:rsidR="00DE44AD" w:rsidRPr="00DE44AD">
          <w:rPr>
            <w:rFonts w:ascii="微软雅黑 Light" w:eastAsia="微软雅黑 Light" w:hAnsi="微软雅黑 Light"/>
            <w:noProof/>
            <w:webHidden/>
          </w:rPr>
          <w:fldChar w:fldCharType="separate"/>
        </w:r>
        <w:r w:rsidR="00AC7F6A">
          <w:rPr>
            <w:rFonts w:ascii="微软雅黑 Light" w:eastAsia="微软雅黑 Light" w:hAnsi="微软雅黑 Light"/>
            <w:noProof/>
            <w:webHidden/>
          </w:rPr>
          <w:t>16</w:t>
        </w:r>
        <w:r w:rsidR="00DE44AD" w:rsidRPr="00DE44AD">
          <w:rPr>
            <w:rFonts w:ascii="微软雅黑 Light" w:eastAsia="微软雅黑 Light" w:hAnsi="微软雅黑 Light"/>
            <w:noProof/>
            <w:webHidden/>
          </w:rPr>
          <w:fldChar w:fldCharType="end"/>
        </w:r>
      </w:hyperlink>
    </w:p>
    <w:p w14:paraId="7896CC41" w14:textId="3AAA6A8A" w:rsidR="00DE44AD" w:rsidRPr="00DE44AD" w:rsidRDefault="0086627D">
      <w:pPr>
        <w:pStyle w:val="TOC3"/>
        <w:rPr>
          <w:rFonts w:ascii="微软雅黑 Light" w:eastAsia="微软雅黑 Light" w:hAnsi="微软雅黑 Light" w:cstheme="minorBidi"/>
          <w:i w:val="0"/>
          <w:iCs w:val="0"/>
          <w:noProof/>
          <w:sz w:val="21"/>
          <w:szCs w:val="22"/>
        </w:rPr>
      </w:pPr>
      <w:hyperlink w:anchor="_Toc16783076" w:history="1">
        <w:r w:rsidR="00DE44AD" w:rsidRPr="00DE44AD">
          <w:rPr>
            <w:rStyle w:val="afe"/>
            <w:rFonts w:ascii="微软雅黑 Light" w:eastAsia="微软雅黑 Light" w:hAnsi="微软雅黑 Light"/>
            <w:i w:val="0"/>
            <w:iCs w:val="0"/>
            <w:noProof/>
            <w14:scene3d>
              <w14:camera w14:prst="orthographicFront"/>
              <w14:lightRig w14:rig="threePt" w14:dir="t">
                <w14:rot w14:lat="0" w14:lon="0" w14:rev="0"/>
              </w14:lightRig>
            </w14:scene3d>
          </w:rPr>
          <w:t>3.2.1.</w:t>
        </w:r>
        <w:r w:rsidR="00DE44AD" w:rsidRPr="00DE44AD">
          <w:rPr>
            <w:rFonts w:ascii="微软雅黑 Light" w:eastAsia="微软雅黑 Light" w:hAnsi="微软雅黑 Light" w:cstheme="minorBidi"/>
            <w:i w:val="0"/>
            <w:iCs w:val="0"/>
            <w:noProof/>
            <w:sz w:val="21"/>
            <w:szCs w:val="22"/>
          </w:rPr>
          <w:tab/>
        </w:r>
        <w:r w:rsidR="00DE44AD" w:rsidRPr="00DE44AD">
          <w:rPr>
            <w:rStyle w:val="afe"/>
            <w:rFonts w:ascii="微软雅黑 Light" w:eastAsia="微软雅黑 Light" w:hAnsi="微软雅黑 Light"/>
            <w:i w:val="0"/>
            <w:iCs w:val="0"/>
            <w:noProof/>
          </w:rPr>
          <w:t>网络参数设置</w:t>
        </w:r>
        <w:r w:rsidR="00DE44AD" w:rsidRPr="00DE44AD">
          <w:rPr>
            <w:rFonts w:ascii="微软雅黑 Light" w:eastAsia="微软雅黑 Light" w:hAnsi="微软雅黑 Light"/>
            <w:i w:val="0"/>
            <w:iCs w:val="0"/>
            <w:noProof/>
            <w:webHidden/>
          </w:rPr>
          <w:tab/>
        </w:r>
        <w:r w:rsidR="00DE44AD" w:rsidRPr="00DE44AD">
          <w:rPr>
            <w:rFonts w:ascii="微软雅黑 Light" w:eastAsia="微软雅黑 Light" w:hAnsi="微软雅黑 Light"/>
            <w:i w:val="0"/>
            <w:iCs w:val="0"/>
            <w:noProof/>
            <w:webHidden/>
          </w:rPr>
          <w:fldChar w:fldCharType="begin"/>
        </w:r>
        <w:r w:rsidR="00DE44AD" w:rsidRPr="00DE44AD">
          <w:rPr>
            <w:rFonts w:ascii="微软雅黑 Light" w:eastAsia="微软雅黑 Light" w:hAnsi="微软雅黑 Light"/>
            <w:i w:val="0"/>
            <w:iCs w:val="0"/>
            <w:noProof/>
            <w:webHidden/>
          </w:rPr>
          <w:instrText xml:space="preserve"> PAGEREF _Toc16783076 \h </w:instrText>
        </w:r>
        <w:r w:rsidR="00DE44AD" w:rsidRPr="00DE44AD">
          <w:rPr>
            <w:rFonts w:ascii="微软雅黑 Light" w:eastAsia="微软雅黑 Light" w:hAnsi="微软雅黑 Light"/>
            <w:i w:val="0"/>
            <w:iCs w:val="0"/>
            <w:noProof/>
            <w:webHidden/>
          </w:rPr>
        </w:r>
        <w:r w:rsidR="00DE44AD" w:rsidRPr="00DE44AD">
          <w:rPr>
            <w:rFonts w:ascii="微软雅黑 Light" w:eastAsia="微软雅黑 Light" w:hAnsi="微软雅黑 Light"/>
            <w:i w:val="0"/>
            <w:iCs w:val="0"/>
            <w:noProof/>
            <w:webHidden/>
          </w:rPr>
          <w:fldChar w:fldCharType="separate"/>
        </w:r>
        <w:r w:rsidR="00AC7F6A">
          <w:rPr>
            <w:rFonts w:ascii="微软雅黑 Light" w:eastAsia="微软雅黑 Light" w:hAnsi="微软雅黑 Light"/>
            <w:i w:val="0"/>
            <w:iCs w:val="0"/>
            <w:noProof/>
            <w:webHidden/>
          </w:rPr>
          <w:t>16</w:t>
        </w:r>
        <w:r w:rsidR="00DE44AD" w:rsidRPr="00DE44AD">
          <w:rPr>
            <w:rFonts w:ascii="微软雅黑 Light" w:eastAsia="微软雅黑 Light" w:hAnsi="微软雅黑 Light"/>
            <w:i w:val="0"/>
            <w:iCs w:val="0"/>
            <w:noProof/>
            <w:webHidden/>
          </w:rPr>
          <w:fldChar w:fldCharType="end"/>
        </w:r>
      </w:hyperlink>
    </w:p>
    <w:p w14:paraId="4C26CE20" w14:textId="63828945" w:rsidR="00DE44AD" w:rsidRPr="00DE44AD" w:rsidRDefault="0086627D">
      <w:pPr>
        <w:pStyle w:val="TOC3"/>
        <w:rPr>
          <w:rFonts w:ascii="微软雅黑 Light" w:eastAsia="微软雅黑 Light" w:hAnsi="微软雅黑 Light" w:cstheme="minorBidi"/>
          <w:i w:val="0"/>
          <w:iCs w:val="0"/>
          <w:noProof/>
          <w:sz w:val="21"/>
          <w:szCs w:val="22"/>
        </w:rPr>
      </w:pPr>
      <w:hyperlink w:anchor="_Toc16783077" w:history="1">
        <w:r w:rsidR="00DE44AD" w:rsidRPr="00DE44AD">
          <w:rPr>
            <w:rStyle w:val="afe"/>
            <w:rFonts w:ascii="微软雅黑 Light" w:eastAsia="微软雅黑 Light" w:hAnsi="微软雅黑 Light"/>
            <w:i w:val="0"/>
            <w:iCs w:val="0"/>
            <w:noProof/>
            <w14:scene3d>
              <w14:camera w14:prst="orthographicFront"/>
              <w14:lightRig w14:rig="threePt" w14:dir="t">
                <w14:rot w14:lat="0" w14:lon="0" w14:rev="0"/>
              </w14:lightRig>
            </w14:scene3d>
          </w:rPr>
          <w:t>3.2.2.</w:t>
        </w:r>
        <w:r w:rsidR="00DE44AD" w:rsidRPr="00DE44AD">
          <w:rPr>
            <w:rFonts w:ascii="微软雅黑 Light" w:eastAsia="微软雅黑 Light" w:hAnsi="微软雅黑 Light" w:cstheme="minorBidi"/>
            <w:i w:val="0"/>
            <w:iCs w:val="0"/>
            <w:noProof/>
            <w:sz w:val="21"/>
            <w:szCs w:val="22"/>
          </w:rPr>
          <w:tab/>
        </w:r>
        <w:r w:rsidR="00DE44AD" w:rsidRPr="00DE44AD">
          <w:rPr>
            <w:rStyle w:val="afe"/>
            <w:rFonts w:ascii="微软雅黑 Light" w:eastAsia="微软雅黑 Light" w:hAnsi="微软雅黑 Light"/>
            <w:i w:val="0"/>
            <w:iCs w:val="0"/>
            <w:noProof/>
          </w:rPr>
          <w:t>数据库参数设置</w:t>
        </w:r>
        <w:r w:rsidR="00DE44AD" w:rsidRPr="00DE44AD">
          <w:rPr>
            <w:rFonts w:ascii="微软雅黑 Light" w:eastAsia="微软雅黑 Light" w:hAnsi="微软雅黑 Light"/>
            <w:i w:val="0"/>
            <w:iCs w:val="0"/>
            <w:noProof/>
            <w:webHidden/>
          </w:rPr>
          <w:tab/>
        </w:r>
        <w:r w:rsidR="00DE44AD" w:rsidRPr="00DE44AD">
          <w:rPr>
            <w:rFonts w:ascii="微软雅黑 Light" w:eastAsia="微软雅黑 Light" w:hAnsi="微软雅黑 Light"/>
            <w:i w:val="0"/>
            <w:iCs w:val="0"/>
            <w:noProof/>
            <w:webHidden/>
          </w:rPr>
          <w:fldChar w:fldCharType="begin"/>
        </w:r>
        <w:r w:rsidR="00DE44AD" w:rsidRPr="00DE44AD">
          <w:rPr>
            <w:rFonts w:ascii="微软雅黑 Light" w:eastAsia="微软雅黑 Light" w:hAnsi="微软雅黑 Light"/>
            <w:i w:val="0"/>
            <w:iCs w:val="0"/>
            <w:noProof/>
            <w:webHidden/>
          </w:rPr>
          <w:instrText xml:space="preserve"> PAGEREF _Toc16783077 \h </w:instrText>
        </w:r>
        <w:r w:rsidR="00DE44AD" w:rsidRPr="00DE44AD">
          <w:rPr>
            <w:rFonts w:ascii="微软雅黑 Light" w:eastAsia="微软雅黑 Light" w:hAnsi="微软雅黑 Light"/>
            <w:i w:val="0"/>
            <w:iCs w:val="0"/>
            <w:noProof/>
            <w:webHidden/>
          </w:rPr>
        </w:r>
        <w:r w:rsidR="00DE44AD" w:rsidRPr="00DE44AD">
          <w:rPr>
            <w:rFonts w:ascii="微软雅黑 Light" w:eastAsia="微软雅黑 Light" w:hAnsi="微软雅黑 Light"/>
            <w:i w:val="0"/>
            <w:iCs w:val="0"/>
            <w:noProof/>
            <w:webHidden/>
          </w:rPr>
          <w:fldChar w:fldCharType="separate"/>
        </w:r>
        <w:r w:rsidR="00AC7F6A">
          <w:rPr>
            <w:rFonts w:ascii="微软雅黑 Light" w:eastAsia="微软雅黑 Light" w:hAnsi="微软雅黑 Light"/>
            <w:i w:val="0"/>
            <w:iCs w:val="0"/>
            <w:noProof/>
            <w:webHidden/>
          </w:rPr>
          <w:t>16</w:t>
        </w:r>
        <w:r w:rsidR="00DE44AD" w:rsidRPr="00DE44AD">
          <w:rPr>
            <w:rFonts w:ascii="微软雅黑 Light" w:eastAsia="微软雅黑 Light" w:hAnsi="微软雅黑 Light"/>
            <w:i w:val="0"/>
            <w:iCs w:val="0"/>
            <w:noProof/>
            <w:webHidden/>
          </w:rPr>
          <w:fldChar w:fldCharType="end"/>
        </w:r>
      </w:hyperlink>
    </w:p>
    <w:p w14:paraId="07BE8CDA" w14:textId="1D5E3FEF" w:rsidR="00DE44AD" w:rsidRPr="00DE44AD" w:rsidRDefault="0086627D">
      <w:pPr>
        <w:pStyle w:val="TOC3"/>
        <w:rPr>
          <w:rFonts w:ascii="微软雅黑 Light" w:eastAsia="微软雅黑 Light" w:hAnsi="微软雅黑 Light" w:cstheme="minorBidi"/>
          <w:i w:val="0"/>
          <w:iCs w:val="0"/>
          <w:noProof/>
          <w:sz w:val="21"/>
          <w:szCs w:val="22"/>
        </w:rPr>
      </w:pPr>
      <w:hyperlink w:anchor="_Toc16783078" w:history="1">
        <w:r w:rsidR="00DE44AD" w:rsidRPr="00DE44AD">
          <w:rPr>
            <w:rStyle w:val="afe"/>
            <w:rFonts w:ascii="微软雅黑 Light" w:eastAsia="微软雅黑 Light" w:hAnsi="微软雅黑 Light"/>
            <w:i w:val="0"/>
            <w:iCs w:val="0"/>
            <w:noProof/>
            <w14:scene3d>
              <w14:camera w14:prst="orthographicFront"/>
              <w14:lightRig w14:rig="threePt" w14:dir="t">
                <w14:rot w14:lat="0" w14:lon="0" w14:rev="0"/>
              </w14:lightRig>
            </w14:scene3d>
          </w:rPr>
          <w:t>3.2.3.</w:t>
        </w:r>
        <w:r w:rsidR="00DE44AD" w:rsidRPr="00DE44AD">
          <w:rPr>
            <w:rFonts w:ascii="微软雅黑 Light" w:eastAsia="微软雅黑 Light" w:hAnsi="微软雅黑 Light" w:cstheme="minorBidi"/>
            <w:i w:val="0"/>
            <w:iCs w:val="0"/>
            <w:noProof/>
            <w:sz w:val="21"/>
            <w:szCs w:val="22"/>
          </w:rPr>
          <w:tab/>
        </w:r>
        <w:r w:rsidR="00DE44AD" w:rsidRPr="00DE44AD">
          <w:rPr>
            <w:rStyle w:val="afe"/>
            <w:rFonts w:ascii="微软雅黑 Light" w:eastAsia="微软雅黑 Light" w:hAnsi="微软雅黑 Light"/>
            <w:i w:val="0"/>
            <w:iCs w:val="0"/>
            <w:noProof/>
          </w:rPr>
          <w:t>日志参数设置</w:t>
        </w:r>
        <w:r w:rsidR="00DE44AD" w:rsidRPr="00DE44AD">
          <w:rPr>
            <w:rFonts w:ascii="微软雅黑 Light" w:eastAsia="微软雅黑 Light" w:hAnsi="微软雅黑 Light"/>
            <w:i w:val="0"/>
            <w:iCs w:val="0"/>
            <w:noProof/>
            <w:webHidden/>
          </w:rPr>
          <w:tab/>
        </w:r>
        <w:r w:rsidR="00DE44AD" w:rsidRPr="00DE44AD">
          <w:rPr>
            <w:rFonts w:ascii="微软雅黑 Light" w:eastAsia="微软雅黑 Light" w:hAnsi="微软雅黑 Light"/>
            <w:i w:val="0"/>
            <w:iCs w:val="0"/>
            <w:noProof/>
            <w:webHidden/>
          </w:rPr>
          <w:fldChar w:fldCharType="begin"/>
        </w:r>
        <w:r w:rsidR="00DE44AD" w:rsidRPr="00DE44AD">
          <w:rPr>
            <w:rFonts w:ascii="微软雅黑 Light" w:eastAsia="微软雅黑 Light" w:hAnsi="微软雅黑 Light"/>
            <w:i w:val="0"/>
            <w:iCs w:val="0"/>
            <w:noProof/>
            <w:webHidden/>
          </w:rPr>
          <w:instrText xml:space="preserve"> PAGEREF _Toc16783078 \h </w:instrText>
        </w:r>
        <w:r w:rsidR="00DE44AD" w:rsidRPr="00DE44AD">
          <w:rPr>
            <w:rFonts w:ascii="微软雅黑 Light" w:eastAsia="微软雅黑 Light" w:hAnsi="微软雅黑 Light"/>
            <w:i w:val="0"/>
            <w:iCs w:val="0"/>
            <w:noProof/>
            <w:webHidden/>
          </w:rPr>
        </w:r>
        <w:r w:rsidR="00DE44AD" w:rsidRPr="00DE44AD">
          <w:rPr>
            <w:rFonts w:ascii="微软雅黑 Light" w:eastAsia="微软雅黑 Light" w:hAnsi="微软雅黑 Light"/>
            <w:i w:val="0"/>
            <w:iCs w:val="0"/>
            <w:noProof/>
            <w:webHidden/>
          </w:rPr>
          <w:fldChar w:fldCharType="separate"/>
        </w:r>
        <w:r w:rsidR="00AC7F6A">
          <w:rPr>
            <w:rFonts w:ascii="微软雅黑 Light" w:eastAsia="微软雅黑 Light" w:hAnsi="微软雅黑 Light"/>
            <w:i w:val="0"/>
            <w:iCs w:val="0"/>
            <w:noProof/>
            <w:webHidden/>
          </w:rPr>
          <w:t>17</w:t>
        </w:r>
        <w:r w:rsidR="00DE44AD" w:rsidRPr="00DE44AD">
          <w:rPr>
            <w:rFonts w:ascii="微软雅黑 Light" w:eastAsia="微软雅黑 Light" w:hAnsi="微软雅黑 Light"/>
            <w:i w:val="0"/>
            <w:iCs w:val="0"/>
            <w:noProof/>
            <w:webHidden/>
          </w:rPr>
          <w:fldChar w:fldCharType="end"/>
        </w:r>
      </w:hyperlink>
    </w:p>
    <w:p w14:paraId="342E37E6" w14:textId="58CF0D39" w:rsidR="00DE44AD" w:rsidRPr="00DE44AD" w:rsidRDefault="0086627D">
      <w:pPr>
        <w:pStyle w:val="TOC2"/>
        <w:rPr>
          <w:rFonts w:ascii="微软雅黑 Light" w:eastAsia="微软雅黑 Light" w:hAnsi="微软雅黑 Light" w:cstheme="minorBidi"/>
          <w:smallCaps w:val="0"/>
          <w:noProof/>
          <w:sz w:val="21"/>
          <w:szCs w:val="22"/>
        </w:rPr>
      </w:pPr>
      <w:hyperlink w:anchor="_Toc16783079" w:history="1">
        <w:r w:rsidR="00DE44AD" w:rsidRPr="00DE44AD">
          <w:rPr>
            <w:rStyle w:val="afe"/>
            <w:rFonts w:ascii="微软雅黑 Light" w:eastAsia="微软雅黑 Light" w:hAnsi="微软雅黑 Light" w:cs="Times New Roman"/>
            <w:noProof/>
            <w14:scene3d>
              <w14:camera w14:prst="orthographicFront"/>
              <w14:lightRig w14:rig="threePt" w14:dir="t">
                <w14:rot w14:lat="0" w14:lon="0" w14:rev="0"/>
              </w14:lightRig>
            </w14:scene3d>
          </w:rPr>
          <w:t>3.3.</w:t>
        </w:r>
        <w:r w:rsidR="00DE44AD" w:rsidRPr="00DE44AD">
          <w:rPr>
            <w:rFonts w:ascii="微软雅黑 Light" w:eastAsia="微软雅黑 Light" w:hAnsi="微软雅黑 Light" w:cstheme="minorBidi"/>
            <w:smallCaps w:val="0"/>
            <w:noProof/>
            <w:sz w:val="21"/>
            <w:szCs w:val="22"/>
          </w:rPr>
          <w:tab/>
        </w:r>
        <w:r w:rsidR="00DE44AD" w:rsidRPr="00DE44AD">
          <w:rPr>
            <w:rStyle w:val="afe"/>
            <w:rFonts w:ascii="微软雅黑 Light" w:eastAsia="微软雅黑 Light" w:hAnsi="微软雅黑 Light"/>
            <w:noProof/>
          </w:rPr>
          <w:t>系统状态监测</w:t>
        </w:r>
        <w:r w:rsidR="00DE44AD" w:rsidRPr="00DE44AD">
          <w:rPr>
            <w:rFonts w:ascii="微软雅黑 Light" w:eastAsia="微软雅黑 Light" w:hAnsi="微软雅黑 Light"/>
            <w:noProof/>
            <w:webHidden/>
          </w:rPr>
          <w:tab/>
        </w:r>
        <w:r w:rsidR="00DE44AD" w:rsidRPr="00DE44AD">
          <w:rPr>
            <w:rFonts w:ascii="微软雅黑 Light" w:eastAsia="微软雅黑 Light" w:hAnsi="微软雅黑 Light"/>
            <w:noProof/>
            <w:webHidden/>
          </w:rPr>
          <w:fldChar w:fldCharType="begin"/>
        </w:r>
        <w:r w:rsidR="00DE44AD" w:rsidRPr="00DE44AD">
          <w:rPr>
            <w:rFonts w:ascii="微软雅黑 Light" w:eastAsia="微软雅黑 Light" w:hAnsi="微软雅黑 Light"/>
            <w:noProof/>
            <w:webHidden/>
          </w:rPr>
          <w:instrText xml:space="preserve"> PAGEREF _Toc16783079 \h </w:instrText>
        </w:r>
        <w:r w:rsidR="00DE44AD" w:rsidRPr="00DE44AD">
          <w:rPr>
            <w:rFonts w:ascii="微软雅黑 Light" w:eastAsia="微软雅黑 Light" w:hAnsi="微软雅黑 Light"/>
            <w:noProof/>
            <w:webHidden/>
          </w:rPr>
        </w:r>
        <w:r w:rsidR="00DE44AD" w:rsidRPr="00DE44AD">
          <w:rPr>
            <w:rFonts w:ascii="微软雅黑 Light" w:eastAsia="微软雅黑 Light" w:hAnsi="微软雅黑 Light"/>
            <w:noProof/>
            <w:webHidden/>
          </w:rPr>
          <w:fldChar w:fldCharType="separate"/>
        </w:r>
        <w:r w:rsidR="00AC7F6A">
          <w:rPr>
            <w:rFonts w:ascii="微软雅黑 Light" w:eastAsia="微软雅黑 Light" w:hAnsi="微软雅黑 Light"/>
            <w:noProof/>
            <w:webHidden/>
          </w:rPr>
          <w:t>17</w:t>
        </w:r>
        <w:r w:rsidR="00DE44AD" w:rsidRPr="00DE44AD">
          <w:rPr>
            <w:rFonts w:ascii="微软雅黑 Light" w:eastAsia="微软雅黑 Light" w:hAnsi="微软雅黑 Light"/>
            <w:noProof/>
            <w:webHidden/>
          </w:rPr>
          <w:fldChar w:fldCharType="end"/>
        </w:r>
      </w:hyperlink>
    </w:p>
    <w:p w14:paraId="6C234EF0" w14:textId="6A988221" w:rsidR="00DE44AD" w:rsidRPr="00DE44AD" w:rsidRDefault="0086627D">
      <w:pPr>
        <w:pStyle w:val="TOC3"/>
        <w:rPr>
          <w:rFonts w:ascii="微软雅黑 Light" w:eastAsia="微软雅黑 Light" w:hAnsi="微软雅黑 Light" w:cstheme="minorBidi"/>
          <w:i w:val="0"/>
          <w:iCs w:val="0"/>
          <w:noProof/>
          <w:sz w:val="21"/>
          <w:szCs w:val="22"/>
        </w:rPr>
      </w:pPr>
      <w:hyperlink w:anchor="_Toc16783080" w:history="1">
        <w:r w:rsidR="00DE44AD" w:rsidRPr="00DE44AD">
          <w:rPr>
            <w:rStyle w:val="afe"/>
            <w:rFonts w:ascii="微软雅黑 Light" w:eastAsia="微软雅黑 Light" w:hAnsi="微软雅黑 Light"/>
            <w:i w:val="0"/>
            <w:iCs w:val="0"/>
            <w:noProof/>
            <w14:scene3d>
              <w14:camera w14:prst="orthographicFront"/>
              <w14:lightRig w14:rig="threePt" w14:dir="t">
                <w14:rot w14:lat="0" w14:lon="0" w14:rev="0"/>
              </w14:lightRig>
            </w14:scene3d>
          </w:rPr>
          <w:t>3.3.1.</w:t>
        </w:r>
        <w:r w:rsidR="00DE44AD" w:rsidRPr="00DE44AD">
          <w:rPr>
            <w:rFonts w:ascii="微软雅黑 Light" w:eastAsia="微软雅黑 Light" w:hAnsi="微软雅黑 Light" w:cstheme="minorBidi"/>
            <w:i w:val="0"/>
            <w:iCs w:val="0"/>
            <w:noProof/>
            <w:sz w:val="21"/>
            <w:szCs w:val="22"/>
          </w:rPr>
          <w:tab/>
        </w:r>
        <w:r w:rsidR="00DE44AD" w:rsidRPr="00DE44AD">
          <w:rPr>
            <w:rStyle w:val="afe"/>
            <w:rFonts w:ascii="微软雅黑 Light" w:eastAsia="微软雅黑 Light" w:hAnsi="微软雅黑 Light"/>
            <w:i w:val="0"/>
            <w:iCs w:val="0"/>
            <w:noProof/>
          </w:rPr>
          <w:t>自身状态信息显示</w:t>
        </w:r>
        <w:r w:rsidR="00DE44AD" w:rsidRPr="00DE44AD">
          <w:rPr>
            <w:rFonts w:ascii="微软雅黑 Light" w:eastAsia="微软雅黑 Light" w:hAnsi="微软雅黑 Light"/>
            <w:i w:val="0"/>
            <w:iCs w:val="0"/>
            <w:noProof/>
            <w:webHidden/>
          </w:rPr>
          <w:tab/>
        </w:r>
        <w:r w:rsidR="00DE44AD" w:rsidRPr="00DE44AD">
          <w:rPr>
            <w:rFonts w:ascii="微软雅黑 Light" w:eastAsia="微软雅黑 Light" w:hAnsi="微软雅黑 Light"/>
            <w:i w:val="0"/>
            <w:iCs w:val="0"/>
            <w:noProof/>
            <w:webHidden/>
          </w:rPr>
          <w:fldChar w:fldCharType="begin"/>
        </w:r>
        <w:r w:rsidR="00DE44AD" w:rsidRPr="00DE44AD">
          <w:rPr>
            <w:rFonts w:ascii="微软雅黑 Light" w:eastAsia="微软雅黑 Light" w:hAnsi="微软雅黑 Light"/>
            <w:i w:val="0"/>
            <w:iCs w:val="0"/>
            <w:noProof/>
            <w:webHidden/>
          </w:rPr>
          <w:instrText xml:space="preserve"> PAGEREF _Toc16783080 \h </w:instrText>
        </w:r>
        <w:r w:rsidR="00DE44AD" w:rsidRPr="00DE44AD">
          <w:rPr>
            <w:rFonts w:ascii="微软雅黑 Light" w:eastAsia="微软雅黑 Light" w:hAnsi="微软雅黑 Light"/>
            <w:i w:val="0"/>
            <w:iCs w:val="0"/>
            <w:noProof/>
            <w:webHidden/>
          </w:rPr>
        </w:r>
        <w:r w:rsidR="00DE44AD" w:rsidRPr="00DE44AD">
          <w:rPr>
            <w:rFonts w:ascii="微软雅黑 Light" w:eastAsia="微软雅黑 Light" w:hAnsi="微软雅黑 Light"/>
            <w:i w:val="0"/>
            <w:iCs w:val="0"/>
            <w:noProof/>
            <w:webHidden/>
          </w:rPr>
          <w:fldChar w:fldCharType="separate"/>
        </w:r>
        <w:r w:rsidR="00AC7F6A">
          <w:rPr>
            <w:rFonts w:ascii="微软雅黑 Light" w:eastAsia="微软雅黑 Light" w:hAnsi="微软雅黑 Light"/>
            <w:i w:val="0"/>
            <w:iCs w:val="0"/>
            <w:noProof/>
            <w:webHidden/>
          </w:rPr>
          <w:t>17</w:t>
        </w:r>
        <w:r w:rsidR="00DE44AD" w:rsidRPr="00DE44AD">
          <w:rPr>
            <w:rFonts w:ascii="微软雅黑 Light" w:eastAsia="微软雅黑 Light" w:hAnsi="微软雅黑 Light"/>
            <w:i w:val="0"/>
            <w:iCs w:val="0"/>
            <w:noProof/>
            <w:webHidden/>
          </w:rPr>
          <w:fldChar w:fldCharType="end"/>
        </w:r>
      </w:hyperlink>
    </w:p>
    <w:p w14:paraId="21984BF8" w14:textId="61852DBF" w:rsidR="00DE44AD" w:rsidRPr="00DE44AD" w:rsidRDefault="0086627D">
      <w:pPr>
        <w:pStyle w:val="TOC3"/>
        <w:rPr>
          <w:rFonts w:ascii="微软雅黑 Light" w:eastAsia="微软雅黑 Light" w:hAnsi="微软雅黑 Light" w:cstheme="minorBidi"/>
          <w:i w:val="0"/>
          <w:iCs w:val="0"/>
          <w:noProof/>
          <w:sz w:val="21"/>
          <w:szCs w:val="22"/>
        </w:rPr>
      </w:pPr>
      <w:hyperlink w:anchor="_Toc16783081" w:history="1">
        <w:r w:rsidR="00DE44AD" w:rsidRPr="00DE44AD">
          <w:rPr>
            <w:rStyle w:val="afe"/>
            <w:rFonts w:ascii="微软雅黑 Light" w:eastAsia="微软雅黑 Light" w:hAnsi="微软雅黑 Light"/>
            <w:i w:val="0"/>
            <w:iCs w:val="0"/>
            <w:noProof/>
            <w14:scene3d>
              <w14:camera w14:prst="orthographicFront"/>
              <w14:lightRig w14:rig="threePt" w14:dir="t">
                <w14:rot w14:lat="0" w14:lon="0" w14:rev="0"/>
              </w14:lightRig>
            </w14:scene3d>
          </w:rPr>
          <w:t>3.3.2.</w:t>
        </w:r>
        <w:r w:rsidR="00DE44AD" w:rsidRPr="00DE44AD">
          <w:rPr>
            <w:rFonts w:ascii="微软雅黑 Light" w:eastAsia="微软雅黑 Light" w:hAnsi="微软雅黑 Light" w:cstheme="minorBidi"/>
            <w:i w:val="0"/>
            <w:iCs w:val="0"/>
            <w:noProof/>
            <w:sz w:val="21"/>
            <w:szCs w:val="22"/>
          </w:rPr>
          <w:tab/>
        </w:r>
        <w:r w:rsidR="00DE44AD" w:rsidRPr="00DE44AD">
          <w:rPr>
            <w:rStyle w:val="afe"/>
            <w:rFonts w:ascii="微软雅黑 Light" w:eastAsia="微软雅黑 Light" w:hAnsi="微软雅黑 Light"/>
            <w:i w:val="0"/>
            <w:iCs w:val="0"/>
            <w:noProof/>
          </w:rPr>
          <w:t>子系统状态信息获取</w:t>
        </w:r>
        <w:r w:rsidR="00DE44AD" w:rsidRPr="00DE44AD">
          <w:rPr>
            <w:rFonts w:ascii="微软雅黑 Light" w:eastAsia="微软雅黑 Light" w:hAnsi="微软雅黑 Light"/>
            <w:i w:val="0"/>
            <w:iCs w:val="0"/>
            <w:noProof/>
            <w:webHidden/>
          </w:rPr>
          <w:tab/>
        </w:r>
        <w:r w:rsidR="00DE44AD" w:rsidRPr="00DE44AD">
          <w:rPr>
            <w:rFonts w:ascii="微软雅黑 Light" w:eastAsia="微软雅黑 Light" w:hAnsi="微软雅黑 Light"/>
            <w:i w:val="0"/>
            <w:iCs w:val="0"/>
            <w:noProof/>
            <w:webHidden/>
          </w:rPr>
          <w:fldChar w:fldCharType="begin"/>
        </w:r>
        <w:r w:rsidR="00DE44AD" w:rsidRPr="00DE44AD">
          <w:rPr>
            <w:rFonts w:ascii="微软雅黑 Light" w:eastAsia="微软雅黑 Light" w:hAnsi="微软雅黑 Light"/>
            <w:i w:val="0"/>
            <w:iCs w:val="0"/>
            <w:noProof/>
            <w:webHidden/>
          </w:rPr>
          <w:instrText xml:space="preserve"> PAGEREF _Toc16783081 \h </w:instrText>
        </w:r>
        <w:r w:rsidR="00DE44AD" w:rsidRPr="00DE44AD">
          <w:rPr>
            <w:rFonts w:ascii="微软雅黑 Light" w:eastAsia="微软雅黑 Light" w:hAnsi="微软雅黑 Light"/>
            <w:i w:val="0"/>
            <w:iCs w:val="0"/>
            <w:noProof/>
            <w:webHidden/>
          </w:rPr>
        </w:r>
        <w:r w:rsidR="00DE44AD" w:rsidRPr="00DE44AD">
          <w:rPr>
            <w:rFonts w:ascii="微软雅黑 Light" w:eastAsia="微软雅黑 Light" w:hAnsi="微软雅黑 Light"/>
            <w:i w:val="0"/>
            <w:iCs w:val="0"/>
            <w:noProof/>
            <w:webHidden/>
          </w:rPr>
          <w:fldChar w:fldCharType="separate"/>
        </w:r>
        <w:r w:rsidR="00AC7F6A">
          <w:rPr>
            <w:rFonts w:ascii="微软雅黑 Light" w:eastAsia="微软雅黑 Light" w:hAnsi="微软雅黑 Light"/>
            <w:i w:val="0"/>
            <w:iCs w:val="0"/>
            <w:noProof/>
            <w:webHidden/>
          </w:rPr>
          <w:t>18</w:t>
        </w:r>
        <w:r w:rsidR="00DE44AD" w:rsidRPr="00DE44AD">
          <w:rPr>
            <w:rFonts w:ascii="微软雅黑 Light" w:eastAsia="微软雅黑 Light" w:hAnsi="微软雅黑 Light"/>
            <w:i w:val="0"/>
            <w:iCs w:val="0"/>
            <w:noProof/>
            <w:webHidden/>
          </w:rPr>
          <w:fldChar w:fldCharType="end"/>
        </w:r>
      </w:hyperlink>
    </w:p>
    <w:p w14:paraId="6AA72974" w14:textId="1CE21353" w:rsidR="00DE44AD" w:rsidRPr="00DE44AD" w:rsidRDefault="0086627D">
      <w:pPr>
        <w:pStyle w:val="TOC3"/>
        <w:rPr>
          <w:rFonts w:ascii="微软雅黑 Light" w:eastAsia="微软雅黑 Light" w:hAnsi="微软雅黑 Light" w:cstheme="minorBidi"/>
          <w:i w:val="0"/>
          <w:iCs w:val="0"/>
          <w:noProof/>
          <w:sz w:val="21"/>
          <w:szCs w:val="22"/>
        </w:rPr>
      </w:pPr>
      <w:hyperlink w:anchor="_Toc16783082" w:history="1">
        <w:r w:rsidR="00DE44AD" w:rsidRPr="00DE44AD">
          <w:rPr>
            <w:rStyle w:val="afe"/>
            <w:rFonts w:ascii="微软雅黑 Light" w:eastAsia="微软雅黑 Light" w:hAnsi="微软雅黑 Light"/>
            <w:i w:val="0"/>
            <w:iCs w:val="0"/>
            <w:noProof/>
            <w14:scene3d>
              <w14:camera w14:prst="orthographicFront"/>
              <w14:lightRig w14:rig="threePt" w14:dir="t">
                <w14:rot w14:lat="0" w14:lon="0" w14:rev="0"/>
              </w14:lightRig>
            </w14:scene3d>
          </w:rPr>
          <w:t>3.3.3.</w:t>
        </w:r>
        <w:r w:rsidR="00DE44AD" w:rsidRPr="00DE44AD">
          <w:rPr>
            <w:rFonts w:ascii="微软雅黑 Light" w:eastAsia="微软雅黑 Light" w:hAnsi="微软雅黑 Light" w:cstheme="minorBidi"/>
            <w:i w:val="0"/>
            <w:iCs w:val="0"/>
            <w:noProof/>
            <w:sz w:val="21"/>
            <w:szCs w:val="22"/>
          </w:rPr>
          <w:tab/>
        </w:r>
        <w:r w:rsidR="00DE44AD" w:rsidRPr="00DE44AD">
          <w:rPr>
            <w:rStyle w:val="afe"/>
            <w:rFonts w:ascii="微软雅黑 Light" w:eastAsia="微软雅黑 Light" w:hAnsi="微软雅黑 Light"/>
            <w:i w:val="0"/>
            <w:iCs w:val="0"/>
            <w:noProof/>
          </w:rPr>
          <w:t>子系统状态信息显示</w:t>
        </w:r>
        <w:r w:rsidR="00DE44AD" w:rsidRPr="00DE44AD">
          <w:rPr>
            <w:rFonts w:ascii="微软雅黑 Light" w:eastAsia="微软雅黑 Light" w:hAnsi="微软雅黑 Light"/>
            <w:i w:val="0"/>
            <w:iCs w:val="0"/>
            <w:noProof/>
            <w:webHidden/>
          </w:rPr>
          <w:tab/>
        </w:r>
        <w:r w:rsidR="00DE44AD" w:rsidRPr="00DE44AD">
          <w:rPr>
            <w:rFonts w:ascii="微软雅黑 Light" w:eastAsia="微软雅黑 Light" w:hAnsi="微软雅黑 Light"/>
            <w:i w:val="0"/>
            <w:iCs w:val="0"/>
            <w:noProof/>
            <w:webHidden/>
          </w:rPr>
          <w:fldChar w:fldCharType="begin"/>
        </w:r>
        <w:r w:rsidR="00DE44AD" w:rsidRPr="00DE44AD">
          <w:rPr>
            <w:rFonts w:ascii="微软雅黑 Light" w:eastAsia="微软雅黑 Light" w:hAnsi="微软雅黑 Light"/>
            <w:i w:val="0"/>
            <w:iCs w:val="0"/>
            <w:noProof/>
            <w:webHidden/>
          </w:rPr>
          <w:instrText xml:space="preserve"> PAGEREF _Toc16783082 \h </w:instrText>
        </w:r>
        <w:r w:rsidR="00DE44AD" w:rsidRPr="00DE44AD">
          <w:rPr>
            <w:rFonts w:ascii="微软雅黑 Light" w:eastAsia="微软雅黑 Light" w:hAnsi="微软雅黑 Light"/>
            <w:i w:val="0"/>
            <w:iCs w:val="0"/>
            <w:noProof/>
            <w:webHidden/>
          </w:rPr>
        </w:r>
        <w:r w:rsidR="00DE44AD" w:rsidRPr="00DE44AD">
          <w:rPr>
            <w:rFonts w:ascii="微软雅黑 Light" w:eastAsia="微软雅黑 Light" w:hAnsi="微软雅黑 Light"/>
            <w:i w:val="0"/>
            <w:iCs w:val="0"/>
            <w:noProof/>
            <w:webHidden/>
          </w:rPr>
          <w:fldChar w:fldCharType="separate"/>
        </w:r>
        <w:r w:rsidR="00AC7F6A">
          <w:rPr>
            <w:rFonts w:ascii="微软雅黑 Light" w:eastAsia="微软雅黑 Light" w:hAnsi="微软雅黑 Light"/>
            <w:i w:val="0"/>
            <w:iCs w:val="0"/>
            <w:noProof/>
            <w:webHidden/>
          </w:rPr>
          <w:t>18</w:t>
        </w:r>
        <w:r w:rsidR="00DE44AD" w:rsidRPr="00DE44AD">
          <w:rPr>
            <w:rFonts w:ascii="微软雅黑 Light" w:eastAsia="微软雅黑 Light" w:hAnsi="微软雅黑 Light"/>
            <w:i w:val="0"/>
            <w:iCs w:val="0"/>
            <w:noProof/>
            <w:webHidden/>
          </w:rPr>
          <w:fldChar w:fldCharType="end"/>
        </w:r>
      </w:hyperlink>
    </w:p>
    <w:p w14:paraId="29EE4878" w14:textId="72AFC0C2" w:rsidR="00DE44AD" w:rsidRPr="00DE44AD" w:rsidRDefault="0086627D">
      <w:pPr>
        <w:pStyle w:val="TOC3"/>
        <w:rPr>
          <w:rFonts w:ascii="微软雅黑 Light" w:eastAsia="微软雅黑 Light" w:hAnsi="微软雅黑 Light" w:cstheme="minorBidi"/>
          <w:i w:val="0"/>
          <w:iCs w:val="0"/>
          <w:noProof/>
          <w:sz w:val="21"/>
          <w:szCs w:val="22"/>
        </w:rPr>
      </w:pPr>
      <w:hyperlink w:anchor="_Toc16783083" w:history="1">
        <w:r w:rsidR="00DE44AD" w:rsidRPr="00DE44AD">
          <w:rPr>
            <w:rStyle w:val="afe"/>
            <w:rFonts w:ascii="微软雅黑 Light" w:eastAsia="微软雅黑 Light" w:hAnsi="微软雅黑 Light"/>
            <w:i w:val="0"/>
            <w:iCs w:val="0"/>
            <w:noProof/>
            <w14:scene3d>
              <w14:camera w14:prst="orthographicFront"/>
              <w14:lightRig w14:rig="threePt" w14:dir="t">
                <w14:rot w14:lat="0" w14:lon="0" w14:rev="0"/>
              </w14:lightRig>
            </w14:scene3d>
          </w:rPr>
          <w:t>3.3.4.</w:t>
        </w:r>
        <w:r w:rsidR="00DE44AD" w:rsidRPr="00DE44AD">
          <w:rPr>
            <w:rFonts w:ascii="微软雅黑 Light" w:eastAsia="微软雅黑 Light" w:hAnsi="微软雅黑 Light" w:cstheme="minorBidi"/>
            <w:i w:val="0"/>
            <w:iCs w:val="0"/>
            <w:noProof/>
            <w:sz w:val="21"/>
            <w:szCs w:val="22"/>
          </w:rPr>
          <w:tab/>
        </w:r>
        <w:r w:rsidR="00DE44AD" w:rsidRPr="00DE44AD">
          <w:rPr>
            <w:rStyle w:val="afe"/>
            <w:rFonts w:ascii="微软雅黑 Light" w:eastAsia="微软雅黑 Light" w:hAnsi="微软雅黑 Light"/>
            <w:i w:val="0"/>
            <w:iCs w:val="0"/>
            <w:noProof/>
          </w:rPr>
          <w:t>子系统状态信息存储</w:t>
        </w:r>
        <w:r w:rsidR="00DE44AD" w:rsidRPr="00DE44AD">
          <w:rPr>
            <w:rFonts w:ascii="微软雅黑 Light" w:eastAsia="微软雅黑 Light" w:hAnsi="微软雅黑 Light"/>
            <w:i w:val="0"/>
            <w:iCs w:val="0"/>
            <w:noProof/>
            <w:webHidden/>
          </w:rPr>
          <w:tab/>
        </w:r>
        <w:r w:rsidR="00DE44AD" w:rsidRPr="00DE44AD">
          <w:rPr>
            <w:rFonts w:ascii="微软雅黑 Light" w:eastAsia="微软雅黑 Light" w:hAnsi="微软雅黑 Light"/>
            <w:i w:val="0"/>
            <w:iCs w:val="0"/>
            <w:noProof/>
            <w:webHidden/>
          </w:rPr>
          <w:fldChar w:fldCharType="begin"/>
        </w:r>
        <w:r w:rsidR="00DE44AD" w:rsidRPr="00DE44AD">
          <w:rPr>
            <w:rFonts w:ascii="微软雅黑 Light" w:eastAsia="微软雅黑 Light" w:hAnsi="微软雅黑 Light"/>
            <w:i w:val="0"/>
            <w:iCs w:val="0"/>
            <w:noProof/>
            <w:webHidden/>
          </w:rPr>
          <w:instrText xml:space="preserve"> PAGEREF _Toc16783083 \h </w:instrText>
        </w:r>
        <w:r w:rsidR="00DE44AD" w:rsidRPr="00DE44AD">
          <w:rPr>
            <w:rFonts w:ascii="微软雅黑 Light" w:eastAsia="微软雅黑 Light" w:hAnsi="微软雅黑 Light"/>
            <w:i w:val="0"/>
            <w:iCs w:val="0"/>
            <w:noProof/>
            <w:webHidden/>
          </w:rPr>
        </w:r>
        <w:r w:rsidR="00DE44AD" w:rsidRPr="00DE44AD">
          <w:rPr>
            <w:rFonts w:ascii="微软雅黑 Light" w:eastAsia="微软雅黑 Light" w:hAnsi="微软雅黑 Light"/>
            <w:i w:val="0"/>
            <w:iCs w:val="0"/>
            <w:noProof/>
            <w:webHidden/>
          </w:rPr>
          <w:fldChar w:fldCharType="separate"/>
        </w:r>
        <w:r w:rsidR="00AC7F6A">
          <w:rPr>
            <w:rFonts w:ascii="微软雅黑 Light" w:eastAsia="微软雅黑 Light" w:hAnsi="微软雅黑 Light"/>
            <w:i w:val="0"/>
            <w:iCs w:val="0"/>
            <w:noProof/>
            <w:webHidden/>
          </w:rPr>
          <w:t>18</w:t>
        </w:r>
        <w:r w:rsidR="00DE44AD" w:rsidRPr="00DE44AD">
          <w:rPr>
            <w:rFonts w:ascii="微软雅黑 Light" w:eastAsia="微软雅黑 Light" w:hAnsi="微软雅黑 Light"/>
            <w:i w:val="0"/>
            <w:iCs w:val="0"/>
            <w:noProof/>
            <w:webHidden/>
          </w:rPr>
          <w:fldChar w:fldCharType="end"/>
        </w:r>
      </w:hyperlink>
    </w:p>
    <w:p w14:paraId="355EEAB4" w14:textId="4421373C" w:rsidR="00DE44AD" w:rsidRPr="00DE44AD" w:rsidRDefault="0086627D">
      <w:pPr>
        <w:pStyle w:val="TOC2"/>
        <w:rPr>
          <w:rFonts w:ascii="微软雅黑 Light" w:eastAsia="微软雅黑 Light" w:hAnsi="微软雅黑 Light" w:cstheme="minorBidi"/>
          <w:smallCaps w:val="0"/>
          <w:noProof/>
          <w:sz w:val="21"/>
          <w:szCs w:val="22"/>
        </w:rPr>
      </w:pPr>
      <w:hyperlink w:anchor="_Toc16783084" w:history="1">
        <w:r w:rsidR="00DE44AD" w:rsidRPr="00DE44AD">
          <w:rPr>
            <w:rStyle w:val="afe"/>
            <w:rFonts w:ascii="微软雅黑 Light" w:eastAsia="微软雅黑 Light" w:hAnsi="微软雅黑 Light" w:cs="Times New Roman"/>
            <w:noProof/>
            <w14:scene3d>
              <w14:camera w14:prst="orthographicFront"/>
              <w14:lightRig w14:rig="threePt" w14:dir="t">
                <w14:rot w14:lat="0" w14:lon="0" w14:rev="0"/>
              </w14:lightRig>
            </w14:scene3d>
          </w:rPr>
          <w:t>3.4.</w:t>
        </w:r>
        <w:r w:rsidR="00DE44AD" w:rsidRPr="00DE44AD">
          <w:rPr>
            <w:rFonts w:ascii="微软雅黑 Light" w:eastAsia="微软雅黑 Light" w:hAnsi="微软雅黑 Light" w:cstheme="minorBidi"/>
            <w:smallCaps w:val="0"/>
            <w:noProof/>
            <w:sz w:val="21"/>
            <w:szCs w:val="22"/>
          </w:rPr>
          <w:tab/>
        </w:r>
        <w:r w:rsidR="00DE44AD" w:rsidRPr="00DE44AD">
          <w:rPr>
            <w:rStyle w:val="afe"/>
            <w:rFonts w:ascii="微软雅黑 Light" w:eastAsia="微软雅黑 Light" w:hAnsi="微软雅黑 Light"/>
            <w:noProof/>
          </w:rPr>
          <w:t>子系统控制</w:t>
        </w:r>
        <w:r w:rsidR="00DE44AD" w:rsidRPr="00DE44AD">
          <w:rPr>
            <w:rFonts w:ascii="微软雅黑 Light" w:eastAsia="微软雅黑 Light" w:hAnsi="微软雅黑 Light"/>
            <w:noProof/>
            <w:webHidden/>
          </w:rPr>
          <w:tab/>
        </w:r>
        <w:r w:rsidR="00DE44AD" w:rsidRPr="00DE44AD">
          <w:rPr>
            <w:rFonts w:ascii="微软雅黑 Light" w:eastAsia="微软雅黑 Light" w:hAnsi="微软雅黑 Light"/>
            <w:noProof/>
            <w:webHidden/>
          </w:rPr>
          <w:fldChar w:fldCharType="begin"/>
        </w:r>
        <w:r w:rsidR="00DE44AD" w:rsidRPr="00DE44AD">
          <w:rPr>
            <w:rFonts w:ascii="微软雅黑 Light" w:eastAsia="微软雅黑 Light" w:hAnsi="微软雅黑 Light"/>
            <w:noProof/>
            <w:webHidden/>
          </w:rPr>
          <w:instrText xml:space="preserve"> PAGEREF _Toc16783084 \h </w:instrText>
        </w:r>
        <w:r w:rsidR="00DE44AD" w:rsidRPr="00DE44AD">
          <w:rPr>
            <w:rFonts w:ascii="微软雅黑 Light" w:eastAsia="微软雅黑 Light" w:hAnsi="微软雅黑 Light"/>
            <w:noProof/>
            <w:webHidden/>
          </w:rPr>
        </w:r>
        <w:r w:rsidR="00DE44AD" w:rsidRPr="00DE44AD">
          <w:rPr>
            <w:rFonts w:ascii="微软雅黑 Light" w:eastAsia="微软雅黑 Light" w:hAnsi="微软雅黑 Light"/>
            <w:noProof/>
            <w:webHidden/>
          </w:rPr>
          <w:fldChar w:fldCharType="separate"/>
        </w:r>
        <w:r w:rsidR="00AC7F6A">
          <w:rPr>
            <w:rFonts w:ascii="微软雅黑 Light" w:eastAsia="微软雅黑 Light" w:hAnsi="微软雅黑 Light"/>
            <w:noProof/>
            <w:webHidden/>
          </w:rPr>
          <w:t>19</w:t>
        </w:r>
        <w:r w:rsidR="00DE44AD" w:rsidRPr="00DE44AD">
          <w:rPr>
            <w:rFonts w:ascii="微软雅黑 Light" w:eastAsia="微软雅黑 Light" w:hAnsi="微软雅黑 Light"/>
            <w:noProof/>
            <w:webHidden/>
          </w:rPr>
          <w:fldChar w:fldCharType="end"/>
        </w:r>
      </w:hyperlink>
    </w:p>
    <w:p w14:paraId="155EBD55" w14:textId="3CEFA5EA" w:rsidR="00DE44AD" w:rsidRPr="00DE44AD" w:rsidRDefault="0086627D">
      <w:pPr>
        <w:pStyle w:val="TOC3"/>
        <w:rPr>
          <w:rFonts w:ascii="微软雅黑 Light" w:eastAsia="微软雅黑 Light" w:hAnsi="微软雅黑 Light" w:cstheme="minorBidi"/>
          <w:i w:val="0"/>
          <w:iCs w:val="0"/>
          <w:noProof/>
          <w:sz w:val="21"/>
          <w:szCs w:val="22"/>
        </w:rPr>
      </w:pPr>
      <w:hyperlink w:anchor="_Toc16783085" w:history="1">
        <w:r w:rsidR="00DE44AD" w:rsidRPr="00DE44AD">
          <w:rPr>
            <w:rStyle w:val="afe"/>
            <w:rFonts w:ascii="微软雅黑 Light" w:eastAsia="微软雅黑 Light" w:hAnsi="微软雅黑 Light"/>
            <w:i w:val="0"/>
            <w:iCs w:val="0"/>
            <w:noProof/>
            <w14:scene3d>
              <w14:camera w14:prst="orthographicFront"/>
              <w14:lightRig w14:rig="threePt" w14:dir="t">
                <w14:rot w14:lat="0" w14:lon="0" w14:rev="0"/>
              </w14:lightRig>
            </w14:scene3d>
          </w:rPr>
          <w:t>3.4.1.</w:t>
        </w:r>
        <w:r w:rsidR="00DE44AD" w:rsidRPr="00DE44AD">
          <w:rPr>
            <w:rFonts w:ascii="微软雅黑 Light" w:eastAsia="微软雅黑 Light" w:hAnsi="微软雅黑 Light" w:cstheme="minorBidi"/>
            <w:i w:val="0"/>
            <w:iCs w:val="0"/>
            <w:noProof/>
            <w:sz w:val="21"/>
            <w:szCs w:val="22"/>
          </w:rPr>
          <w:tab/>
        </w:r>
        <w:r w:rsidR="00DE44AD" w:rsidRPr="00DE44AD">
          <w:rPr>
            <w:rStyle w:val="afe"/>
            <w:rFonts w:ascii="微软雅黑 Light" w:eastAsia="微软雅黑 Light" w:hAnsi="微软雅黑 Light"/>
            <w:i w:val="0"/>
            <w:iCs w:val="0"/>
            <w:noProof/>
          </w:rPr>
          <w:t>子系统开启或关闭</w:t>
        </w:r>
        <w:r w:rsidR="00DE44AD" w:rsidRPr="00DE44AD">
          <w:rPr>
            <w:rFonts w:ascii="微软雅黑 Light" w:eastAsia="微软雅黑 Light" w:hAnsi="微软雅黑 Light"/>
            <w:i w:val="0"/>
            <w:iCs w:val="0"/>
            <w:noProof/>
            <w:webHidden/>
          </w:rPr>
          <w:tab/>
        </w:r>
        <w:r w:rsidR="00DE44AD" w:rsidRPr="00DE44AD">
          <w:rPr>
            <w:rFonts w:ascii="微软雅黑 Light" w:eastAsia="微软雅黑 Light" w:hAnsi="微软雅黑 Light"/>
            <w:i w:val="0"/>
            <w:iCs w:val="0"/>
            <w:noProof/>
            <w:webHidden/>
          </w:rPr>
          <w:fldChar w:fldCharType="begin"/>
        </w:r>
        <w:r w:rsidR="00DE44AD" w:rsidRPr="00DE44AD">
          <w:rPr>
            <w:rFonts w:ascii="微软雅黑 Light" w:eastAsia="微软雅黑 Light" w:hAnsi="微软雅黑 Light"/>
            <w:i w:val="0"/>
            <w:iCs w:val="0"/>
            <w:noProof/>
            <w:webHidden/>
          </w:rPr>
          <w:instrText xml:space="preserve"> PAGEREF _Toc16783085 \h </w:instrText>
        </w:r>
        <w:r w:rsidR="00DE44AD" w:rsidRPr="00DE44AD">
          <w:rPr>
            <w:rFonts w:ascii="微软雅黑 Light" w:eastAsia="微软雅黑 Light" w:hAnsi="微软雅黑 Light"/>
            <w:i w:val="0"/>
            <w:iCs w:val="0"/>
            <w:noProof/>
            <w:webHidden/>
          </w:rPr>
        </w:r>
        <w:r w:rsidR="00DE44AD" w:rsidRPr="00DE44AD">
          <w:rPr>
            <w:rFonts w:ascii="微软雅黑 Light" w:eastAsia="微软雅黑 Light" w:hAnsi="微软雅黑 Light"/>
            <w:i w:val="0"/>
            <w:iCs w:val="0"/>
            <w:noProof/>
            <w:webHidden/>
          </w:rPr>
          <w:fldChar w:fldCharType="separate"/>
        </w:r>
        <w:r w:rsidR="00AC7F6A">
          <w:rPr>
            <w:rFonts w:ascii="微软雅黑 Light" w:eastAsia="微软雅黑 Light" w:hAnsi="微软雅黑 Light"/>
            <w:i w:val="0"/>
            <w:iCs w:val="0"/>
            <w:noProof/>
            <w:webHidden/>
          </w:rPr>
          <w:t>19</w:t>
        </w:r>
        <w:r w:rsidR="00DE44AD" w:rsidRPr="00DE44AD">
          <w:rPr>
            <w:rFonts w:ascii="微软雅黑 Light" w:eastAsia="微软雅黑 Light" w:hAnsi="微软雅黑 Light"/>
            <w:i w:val="0"/>
            <w:iCs w:val="0"/>
            <w:noProof/>
            <w:webHidden/>
          </w:rPr>
          <w:fldChar w:fldCharType="end"/>
        </w:r>
      </w:hyperlink>
    </w:p>
    <w:p w14:paraId="6E92135C" w14:textId="7584E572" w:rsidR="00DE44AD" w:rsidRPr="00DE44AD" w:rsidRDefault="0086627D">
      <w:pPr>
        <w:pStyle w:val="TOC3"/>
        <w:rPr>
          <w:rFonts w:ascii="微软雅黑 Light" w:eastAsia="微软雅黑 Light" w:hAnsi="微软雅黑 Light" w:cstheme="minorBidi"/>
          <w:i w:val="0"/>
          <w:iCs w:val="0"/>
          <w:noProof/>
          <w:sz w:val="21"/>
          <w:szCs w:val="22"/>
        </w:rPr>
      </w:pPr>
      <w:hyperlink w:anchor="_Toc16783086" w:history="1">
        <w:r w:rsidR="00DE44AD" w:rsidRPr="00DE44AD">
          <w:rPr>
            <w:rStyle w:val="afe"/>
            <w:rFonts w:ascii="微软雅黑 Light" w:eastAsia="微软雅黑 Light" w:hAnsi="微软雅黑 Light"/>
            <w:i w:val="0"/>
            <w:iCs w:val="0"/>
            <w:noProof/>
            <w14:scene3d>
              <w14:camera w14:prst="orthographicFront"/>
              <w14:lightRig w14:rig="threePt" w14:dir="t">
                <w14:rot w14:lat="0" w14:lon="0" w14:rev="0"/>
              </w14:lightRig>
            </w14:scene3d>
          </w:rPr>
          <w:t>3.4.2.</w:t>
        </w:r>
        <w:r w:rsidR="00DE44AD" w:rsidRPr="00DE44AD">
          <w:rPr>
            <w:rFonts w:ascii="微软雅黑 Light" w:eastAsia="微软雅黑 Light" w:hAnsi="微软雅黑 Light" w:cstheme="minorBidi"/>
            <w:i w:val="0"/>
            <w:iCs w:val="0"/>
            <w:noProof/>
            <w:sz w:val="21"/>
            <w:szCs w:val="22"/>
          </w:rPr>
          <w:tab/>
        </w:r>
        <w:r w:rsidR="00DE44AD" w:rsidRPr="00DE44AD">
          <w:rPr>
            <w:rStyle w:val="afe"/>
            <w:rFonts w:ascii="微软雅黑 Light" w:eastAsia="微软雅黑 Light" w:hAnsi="微软雅黑 Light"/>
            <w:i w:val="0"/>
            <w:iCs w:val="0"/>
            <w:noProof/>
          </w:rPr>
          <w:t>子系统运行参数设置</w:t>
        </w:r>
        <w:r w:rsidR="00DE44AD" w:rsidRPr="00DE44AD">
          <w:rPr>
            <w:rFonts w:ascii="微软雅黑 Light" w:eastAsia="微软雅黑 Light" w:hAnsi="微软雅黑 Light"/>
            <w:i w:val="0"/>
            <w:iCs w:val="0"/>
            <w:noProof/>
            <w:webHidden/>
          </w:rPr>
          <w:tab/>
        </w:r>
        <w:r w:rsidR="00DE44AD" w:rsidRPr="00DE44AD">
          <w:rPr>
            <w:rFonts w:ascii="微软雅黑 Light" w:eastAsia="微软雅黑 Light" w:hAnsi="微软雅黑 Light"/>
            <w:i w:val="0"/>
            <w:iCs w:val="0"/>
            <w:noProof/>
            <w:webHidden/>
          </w:rPr>
          <w:fldChar w:fldCharType="begin"/>
        </w:r>
        <w:r w:rsidR="00DE44AD" w:rsidRPr="00DE44AD">
          <w:rPr>
            <w:rFonts w:ascii="微软雅黑 Light" w:eastAsia="微软雅黑 Light" w:hAnsi="微软雅黑 Light"/>
            <w:i w:val="0"/>
            <w:iCs w:val="0"/>
            <w:noProof/>
            <w:webHidden/>
          </w:rPr>
          <w:instrText xml:space="preserve"> PAGEREF _Toc16783086 \h </w:instrText>
        </w:r>
        <w:r w:rsidR="00DE44AD" w:rsidRPr="00DE44AD">
          <w:rPr>
            <w:rFonts w:ascii="微软雅黑 Light" w:eastAsia="微软雅黑 Light" w:hAnsi="微软雅黑 Light"/>
            <w:i w:val="0"/>
            <w:iCs w:val="0"/>
            <w:noProof/>
            <w:webHidden/>
          </w:rPr>
        </w:r>
        <w:r w:rsidR="00DE44AD" w:rsidRPr="00DE44AD">
          <w:rPr>
            <w:rFonts w:ascii="微软雅黑 Light" w:eastAsia="微软雅黑 Light" w:hAnsi="微软雅黑 Light"/>
            <w:i w:val="0"/>
            <w:iCs w:val="0"/>
            <w:noProof/>
            <w:webHidden/>
          </w:rPr>
          <w:fldChar w:fldCharType="separate"/>
        </w:r>
        <w:r w:rsidR="00AC7F6A">
          <w:rPr>
            <w:rFonts w:ascii="微软雅黑 Light" w:eastAsia="微软雅黑 Light" w:hAnsi="微软雅黑 Light"/>
            <w:i w:val="0"/>
            <w:iCs w:val="0"/>
            <w:noProof/>
            <w:webHidden/>
          </w:rPr>
          <w:t>19</w:t>
        </w:r>
        <w:r w:rsidR="00DE44AD" w:rsidRPr="00DE44AD">
          <w:rPr>
            <w:rFonts w:ascii="微软雅黑 Light" w:eastAsia="微软雅黑 Light" w:hAnsi="微软雅黑 Light"/>
            <w:i w:val="0"/>
            <w:iCs w:val="0"/>
            <w:noProof/>
            <w:webHidden/>
          </w:rPr>
          <w:fldChar w:fldCharType="end"/>
        </w:r>
      </w:hyperlink>
    </w:p>
    <w:p w14:paraId="74FD9413" w14:textId="26D8ACE8" w:rsidR="00DE44AD" w:rsidRPr="00DE44AD" w:rsidRDefault="0086627D">
      <w:pPr>
        <w:pStyle w:val="TOC2"/>
        <w:rPr>
          <w:rFonts w:ascii="微软雅黑 Light" w:eastAsia="微软雅黑 Light" w:hAnsi="微软雅黑 Light" w:cstheme="minorBidi"/>
          <w:smallCaps w:val="0"/>
          <w:noProof/>
          <w:sz w:val="21"/>
          <w:szCs w:val="22"/>
        </w:rPr>
      </w:pPr>
      <w:hyperlink w:anchor="_Toc16783087" w:history="1">
        <w:r w:rsidR="00DE44AD" w:rsidRPr="00DE44AD">
          <w:rPr>
            <w:rStyle w:val="afe"/>
            <w:rFonts w:ascii="微软雅黑 Light" w:eastAsia="微软雅黑 Light" w:hAnsi="微软雅黑 Light" w:cs="Times New Roman"/>
            <w:noProof/>
            <w14:scene3d>
              <w14:camera w14:prst="orthographicFront"/>
              <w14:lightRig w14:rig="threePt" w14:dir="t">
                <w14:rot w14:lat="0" w14:lon="0" w14:rev="0"/>
              </w14:lightRig>
            </w14:scene3d>
          </w:rPr>
          <w:t>3.5.</w:t>
        </w:r>
        <w:r w:rsidR="00DE44AD" w:rsidRPr="00DE44AD">
          <w:rPr>
            <w:rFonts w:ascii="微软雅黑 Light" w:eastAsia="微软雅黑 Light" w:hAnsi="微软雅黑 Light" w:cstheme="minorBidi"/>
            <w:smallCaps w:val="0"/>
            <w:noProof/>
            <w:sz w:val="21"/>
            <w:szCs w:val="22"/>
          </w:rPr>
          <w:tab/>
        </w:r>
        <w:r w:rsidR="00DE44AD" w:rsidRPr="00DE44AD">
          <w:rPr>
            <w:rStyle w:val="afe"/>
            <w:rFonts w:ascii="微软雅黑 Light" w:eastAsia="微软雅黑 Light" w:hAnsi="微软雅黑 Light"/>
            <w:noProof/>
          </w:rPr>
          <w:t>任务执行</w:t>
        </w:r>
        <w:r w:rsidR="00DE44AD" w:rsidRPr="00DE44AD">
          <w:rPr>
            <w:rFonts w:ascii="微软雅黑 Light" w:eastAsia="微软雅黑 Light" w:hAnsi="微软雅黑 Light"/>
            <w:noProof/>
            <w:webHidden/>
          </w:rPr>
          <w:tab/>
        </w:r>
        <w:r w:rsidR="00DE44AD" w:rsidRPr="00DE44AD">
          <w:rPr>
            <w:rFonts w:ascii="微软雅黑 Light" w:eastAsia="微软雅黑 Light" w:hAnsi="微软雅黑 Light"/>
            <w:noProof/>
            <w:webHidden/>
          </w:rPr>
          <w:fldChar w:fldCharType="begin"/>
        </w:r>
        <w:r w:rsidR="00DE44AD" w:rsidRPr="00DE44AD">
          <w:rPr>
            <w:rFonts w:ascii="微软雅黑 Light" w:eastAsia="微软雅黑 Light" w:hAnsi="微软雅黑 Light"/>
            <w:noProof/>
            <w:webHidden/>
          </w:rPr>
          <w:instrText xml:space="preserve"> PAGEREF _Toc16783087 \h </w:instrText>
        </w:r>
        <w:r w:rsidR="00DE44AD" w:rsidRPr="00DE44AD">
          <w:rPr>
            <w:rFonts w:ascii="微软雅黑 Light" w:eastAsia="微软雅黑 Light" w:hAnsi="微软雅黑 Light"/>
            <w:noProof/>
            <w:webHidden/>
          </w:rPr>
        </w:r>
        <w:r w:rsidR="00DE44AD" w:rsidRPr="00DE44AD">
          <w:rPr>
            <w:rFonts w:ascii="微软雅黑 Light" w:eastAsia="微软雅黑 Light" w:hAnsi="微软雅黑 Light"/>
            <w:noProof/>
            <w:webHidden/>
          </w:rPr>
          <w:fldChar w:fldCharType="separate"/>
        </w:r>
        <w:r w:rsidR="00AC7F6A">
          <w:rPr>
            <w:rFonts w:ascii="微软雅黑 Light" w:eastAsia="微软雅黑 Light" w:hAnsi="微软雅黑 Light"/>
            <w:noProof/>
            <w:webHidden/>
          </w:rPr>
          <w:t>19</w:t>
        </w:r>
        <w:r w:rsidR="00DE44AD" w:rsidRPr="00DE44AD">
          <w:rPr>
            <w:rFonts w:ascii="微软雅黑 Light" w:eastAsia="微软雅黑 Light" w:hAnsi="微软雅黑 Light"/>
            <w:noProof/>
            <w:webHidden/>
          </w:rPr>
          <w:fldChar w:fldCharType="end"/>
        </w:r>
      </w:hyperlink>
    </w:p>
    <w:p w14:paraId="3F268D38" w14:textId="56071ECA" w:rsidR="00DE44AD" w:rsidRPr="00DE44AD" w:rsidRDefault="0086627D">
      <w:pPr>
        <w:pStyle w:val="TOC3"/>
        <w:rPr>
          <w:rFonts w:ascii="微软雅黑 Light" w:eastAsia="微软雅黑 Light" w:hAnsi="微软雅黑 Light" w:cstheme="minorBidi"/>
          <w:i w:val="0"/>
          <w:iCs w:val="0"/>
          <w:noProof/>
          <w:sz w:val="21"/>
          <w:szCs w:val="22"/>
        </w:rPr>
      </w:pPr>
      <w:hyperlink w:anchor="_Toc16783088" w:history="1">
        <w:r w:rsidR="00DE44AD" w:rsidRPr="00DE44AD">
          <w:rPr>
            <w:rStyle w:val="afe"/>
            <w:rFonts w:ascii="微软雅黑 Light" w:eastAsia="微软雅黑 Light" w:hAnsi="微软雅黑 Light"/>
            <w:i w:val="0"/>
            <w:iCs w:val="0"/>
            <w:noProof/>
            <w14:scene3d>
              <w14:camera w14:prst="orthographicFront"/>
              <w14:lightRig w14:rig="threePt" w14:dir="t">
                <w14:rot w14:lat="0" w14:lon="0" w14:rev="0"/>
              </w14:lightRig>
            </w14:scene3d>
          </w:rPr>
          <w:t>3.5.2.</w:t>
        </w:r>
        <w:r w:rsidR="00DE44AD" w:rsidRPr="00DE44AD">
          <w:rPr>
            <w:rFonts w:ascii="微软雅黑 Light" w:eastAsia="微软雅黑 Light" w:hAnsi="微软雅黑 Light" w:cstheme="minorBidi"/>
            <w:i w:val="0"/>
            <w:iCs w:val="0"/>
            <w:noProof/>
            <w:sz w:val="21"/>
            <w:szCs w:val="22"/>
          </w:rPr>
          <w:tab/>
        </w:r>
        <w:r w:rsidR="00DE44AD" w:rsidRPr="00DE44AD">
          <w:rPr>
            <w:rStyle w:val="afe"/>
            <w:rFonts w:ascii="微软雅黑 Light" w:eastAsia="微软雅黑 Light" w:hAnsi="微软雅黑 Light"/>
            <w:i w:val="0"/>
            <w:iCs w:val="0"/>
            <w:noProof/>
          </w:rPr>
          <w:t>任务接收</w:t>
        </w:r>
        <w:r w:rsidR="00DE44AD" w:rsidRPr="00DE44AD">
          <w:rPr>
            <w:rFonts w:ascii="微软雅黑 Light" w:eastAsia="微软雅黑 Light" w:hAnsi="微软雅黑 Light"/>
            <w:i w:val="0"/>
            <w:iCs w:val="0"/>
            <w:noProof/>
            <w:webHidden/>
          </w:rPr>
          <w:tab/>
        </w:r>
        <w:r w:rsidR="00DE44AD" w:rsidRPr="00DE44AD">
          <w:rPr>
            <w:rFonts w:ascii="微软雅黑 Light" w:eastAsia="微软雅黑 Light" w:hAnsi="微软雅黑 Light"/>
            <w:i w:val="0"/>
            <w:iCs w:val="0"/>
            <w:noProof/>
            <w:webHidden/>
          </w:rPr>
          <w:fldChar w:fldCharType="begin"/>
        </w:r>
        <w:r w:rsidR="00DE44AD" w:rsidRPr="00DE44AD">
          <w:rPr>
            <w:rFonts w:ascii="微软雅黑 Light" w:eastAsia="微软雅黑 Light" w:hAnsi="微软雅黑 Light"/>
            <w:i w:val="0"/>
            <w:iCs w:val="0"/>
            <w:noProof/>
            <w:webHidden/>
          </w:rPr>
          <w:instrText xml:space="preserve"> PAGEREF _Toc16783088 \h </w:instrText>
        </w:r>
        <w:r w:rsidR="00DE44AD" w:rsidRPr="00DE44AD">
          <w:rPr>
            <w:rFonts w:ascii="微软雅黑 Light" w:eastAsia="微软雅黑 Light" w:hAnsi="微软雅黑 Light"/>
            <w:i w:val="0"/>
            <w:iCs w:val="0"/>
            <w:noProof/>
            <w:webHidden/>
          </w:rPr>
        </w:r>
        <w:r w:rsidR="00DE44AD" w:rsidRPr="00DE44AD">
          <w:rPr>
            <w:rFonts w:ascii="微软雅黑 Light" w:eastAsia="微软雅黑 Light" w:hAnsi="微软雅黑 Light"/>
            <w:i w:val="0"/>
            <w:iCs w:val="0"/>
            <w:noProof/>
            <w:webHidden/>
          </w:rPr>
          <w:fldChar w:fldCharType="separate"/>
        </w:r>
        <w:r w:rsidR="00AC7F6A">
          <w:rPr>
            <w:rFonts w:ascii="微软雅黑 Light" w:eastAsia="微软雅黑 Light" w:hAnsi="微软雅黑 Light"/>
            <w:i w:val="0"/>
            <w:iCs w:val="0"/>
            <w:noProof/>
            <w:webHidden/>
          </w:rPr>
          <w:t>20</w:t>
        </w:r>
        <w:r w:rsidR="00DE44AD" w:rsidRPr="00DE44AD">
          <w:rPr>
            <w:rFonts w:ascii="微软雅黑 Light" w:eastAsia="微软雅黑 Light" w:hAnsi="微软雅黑 Light"/>
            <w:i w:val="0"/>
            <w:iCs w:val="0"/>
            <w:noProof/>
            <w:webHidden/>
          </w:rPr>
          <w:fldChar w:fldCharType="end"/>
        </w:r>
      </w:hyperlink>
    </w:p>
    <w:p w14:paraId="450481F9" w14:textId="0FE803F1" w:rsidR="00DE44AD" w:rsidRPr="00DE44AD" w:rsidRDefault="0086627D">
      <w:pPr>
        <w:pStyle w:val="TOC3"/>
        <w:rPr>
          <w:rFonts w:ascii="微软雅黑 Light" w:eastAsia="微软雅黑 Light" w:hAnsi="微软雅黑 Light" w:cstheme="minorBidi"/>
          <w:i w:val="0"/>
          <w:iCs w:val="0"/>
          <w:noProof/>
          <w:sz w:val="21"/>
          <w:szCs w:val="22"/>
        </w:rPr>
      </w:pPr>
      <w:hyperlink w:anchor="_Toc16783089" w:history="1">
        <w:r w:rsidR="00DE44AD" w:rsidRPr="00DE44AD">
          <w:rPr>
            <w:rStyle w:val="afe"/>
            <w:rFonts w:ascii="微软雅黑 Light" w:eastAsia="微软雅黑 Light" w:hAnsi="微软雅黑 Light"/>
            <w:i w:val="0"/>
            <w:iCs w:val="0"/>
            <w:noProof/>
            <w14:scene3d>
              <w14:camera w14:prst="orthographicFront"/>
              <w14:lightRig w14:rig="threePt" w14:dir="t">
                <w14:rot w14:lat="0" w14:lon="0" w14:rev="0"/>
              </w14:lightRig>
            </w14:scene3d>
          </w:rPr>
          <w:t>3.5.3.</w:t>
        </w:r>
        <w:r w:rsidR="00DE44AD" w:rsidRPr="00DE44AD">
          <w:rPr>
            <w:rFonts w:ascii="微软雅黑 Light" w:eastAsia="微软雅黑 Light" w:hAnsi="微软雅黑 Light" w:cstheme="minorBidi"/>
            <w:i w:val="0"/>
            <w:iCs w:val="0"/>
            <w:noProof/>
            <w:sz w:val="21"/>
            <w:szCs w:val="22"/>
          </w:rPr>
          <w:tab/>
        </w:r>
        <w:r w:rsidR="00DE44AD" w:rsidRPr="00DE44AD">
          <w:rPr>
            <w:rStyle w:val="afe"/>
            <w:rFonts w:ascii="微软雅黑 Light" w:eastAsia="微软雅黑 Light" w:hAnsi="微软雅黑 Light"/>
            <w:i w:val="0"/>
            <w:iCs w:val="0"/>
            <w:noProof/>
          </w:rPr>
          <w:t>任务下发</w:t>
        </w:r>
        <w:r w:rsidR="00DE44AD" w:rsidRPr="00DE44AD">
          <w:rPr>
            <w:rFonts w:ascii="微软雅黑 Light" w:eastAsia="微软雅黑 Light" w:hAnsi="微软雅黑 Light"/>
            <w:i w:val="0"/>
            <w:iCs w:val="0"/>
            <w:noProof/>
            <w:webHidden/>
          </w:rPr>
          <w:tab/>
        </w:r>
        <w:r w:rsidR="00DE44AD" w:rsidRPr="00DE44AD">
          <w:rPr>
            <w:rFonts w:ascii="微软雅黑 Light" w:eastAsia="微软雅黑 Light" w:hAnsi="微软雅黑 Light"/>
            <w:i w:val="0"/>
            <w:iCs w:val="0"/>
            <w:noProof/>
            <w:webHidden/>
          </w:rPr>
          <w:fldChar w:fldCharType="begin"/>
        </w:r>
        <w:r w:rsidR="00DE44AD" w:rsidRPr="00DE44AD">
          <w:rPr>
            <w:rFonts w:ascii="微软雅黑 Light" w:eastAsia="微软雅黑 Light" w:hAnsi="微软雅黑 Light"/>
            <w:i w:val="0"/>
            <w:iCs w:val="0"/>
            <w:noProof/>
            <w:webHidden/>
          </w:rPr>
          <w:instrText xml:space="preserve"> PAGEREF _Toc16783089 \h </w:instrText>
        </w:r>
        <w:r w:rsidR="00DE44AD" w:rsidRPr="00DE44AD">
          <w:rPr>
            <w:rFonts w:ascii="微软雅黑 Light" w:eastAsia="微软雅黑 Light" w:hAnsi="微软雅黑 Light"/>
            <w:i w:val="0"/>
            <w:iCs w:val="0"/>
            <w:noProof/>
            <w:webHidden/>
          </w:rPr>
        </w:r>
        <w:r w:rsidR="00DE44AD" w:rsidRPr="00DE44AD">
          <w:rPr>
            <w:rFonts w:ascii="微软雅黑 Light" w:eastAsia="微软雅黑 Light" w:hAnsi="微软雅黑 Light"/>
            <w:i w:val="0"/>
            <w:iCs w:val="0"/>
            <w:noProof/>
            <w:webHidden/>
          </w:rPr>
          <w:fldChar w:fldCharType="separate"/>
        </w:r>
        <w:r w:rsidR="00AC7F6A">
          <w:rPr>
            <w:rFonts w:ascii="微软雅黑 Light" w:eastAsia="微软雅黑 Light" w:hAnsi="微软雅黑 Light"/>
            <w:i w:val="0"/>
            <w:iCs w:val="0"/>
            <w:noProof/>
            <w:webHidden/>
          </w:rPr>
          <w:t>20</w:t>
        </w:r>
        <w:r w:rsidR="00DE44AD" w:rsidRPr="00DE44AD">
          <w:rPr>
            <w:rFonts w:ascii="微软雅黑 Light" w:eastAsia="微软雅黑 Light" w:hAnsi="微软雅黑 Light"/>
            <w:i w:val="0"/>
            <w:iCs w:val="0"/>
            <w:noProof/>
            <w:webHidden/>
          </w:rPr>
          <w:fldChar w:fldCharType="end"/>
        </w:r>
      </w:hyperlink>
    </w:p>
    <w:p w14:paraId="58FB051F" w14:textId="4008BC84" w:rsidR="00DE44AD" w:rsidRPr="00DE44AD" w:rsidRDefault="0086627D">
      <w:pPr>
        <w:pStyle w:val="TOC3"/>
        <w:rPr>
          <w:rFonts w:ascii="微软雅黑 Light" w:eastAsia="微软雅黑 Light" w:hAnsi="微软雅黑 Light" w:cstheme="minorBidi"/>
          <w:i w:val="0"/>
          <w:iCs w:val="0"/>
          <w:noProof/>
          <w:sz w:val="21"/>
          <w:szCs w:val="22"/>
        </w:rPr>
      </w:pPr>
      <w:hyperlink w:anchor="_Toc16783090" w:history="1">
        <w:r w:rsidR="00DE44AD" w:rsidRPr="00DE44AD">
          <w:rPr>
            <w:rStyle w:val="afe"/>
            <w:rFonts w:ascii="微软雅黑 Light" w:eastAsia="微软雅黑 Light" w:hAnsi="微软雅黑 Light"/>
            <w:i w:val="0"/>
            <w:iCs w:val="0"/>
            <w:noProof/>
            <w14:scene3d>
              <w14:camera w14:prst="orthographicFront"/>
              <w14:lightRig w14:rig="threePt" w14:dir="t">
                <w14:rot w14:lat="0" w14:lon="0" w14:rev="0"/>
              </w14:lightRig>
            </w14:scene3d>
          </w:rPr>
          <w:t>3.5.4.</w:t>
        </w:r>
        <w:r w:rsidR="00DE44AD" w:rsidRPr="00DE44AD">
          <w:rPr>
            <w:rFonts w:ascii="微软雅黑 Light" w:eastAsia="微软雅黑 Light" w:hAnsi="微软雅黑 Light" w:cstheme="minorBidi"/>
            <w:i w:val="0"/>
            <w:iCs w:val="0"/>
            <w:noProof/>
            <w:sz w:val="21"/>
            <w:szCs w:val="22"/>
          </w:rPr>
          <w:tab/>
        </w:r>
        <w:r w:rsidR="00DE44AD" w:rsidRPr="00DE44AD">
          <w:rPr>
            <w:rStyle w:val="afe"/>
            <w:rFonts w:ascii="微软雅黑 Light" w:eastAsia="微软雅黑 Light" w:hAnsi="微软雅黑 Light"/>
            <w:i w:val="0"/>
            <w:iCs w:val="0"/>
            <w:noProof/>
          </w:rPr>
          <w:t>任务执行状态查询</w:t>
        </w:r>
        <w:r w:rsidR="00DE44AD" w:rsidRPr="00DE44AD">
          <w:rPr>
            <w:rFonts w:ascii="微软雅黑 Light" w:eastAsia="微软雅黑 Light" w:hAnsi="微软雅黑 Light"/>
            <w:i w:val="0"/>
            <w:iCs w:val="0"/>
            <w:noProof/>
            <w:webHidden/>
          </w:rPr>
          <w:tab/>
        </w:r>
        <w:r w:rsidR="00DE44AD" w:rsidRPr="00DE44AD">
          <w:rPr>
            <w:rFonts w:ascii="微软雅黑 Light" w:eastAsia="微软雅黑 Light" w:hAnsi="微软雅黑 Light"/>
            <w:i w:val="0"/>
            <w:iCs w:val="0"/>
            <w:noProof/>
            <w:webHidden/>
          </w:rPr>
          <w:fldChar w:fldCharType="begin"/>
        </w:r>
        <w:r w:rsidR="00DE44AD" w:rsidRPr="00DE44AD">
          <w:rPr>
            <w:rFonts w:ascii="微软雅黑 Light" w:eastAsia="微软雅黑 Light" w:hAnsi="微软雅黑 Light"/>
            <w:i w:val="0"/>
            <w:iCs w:val="0"/>
            <w:noProof/>
            <w:webHidden/>
          </w:rPr>
          <w:instrText xml:space="preserve"> PAGEREF _Toc16783090 \h </w:instrText>
        </w:r>
        <w:r w:rsidR="00DE44AD" w:rsidRPr="00DE44AD">
          <w:rPr>
            <w:rFonts w:ascii="微软雅黑 Light" w:eastAsia="微软雅黑 Light" w:hAnsi="微软雅黑 Light"/>
            <w:i w:val="0"/>
            <w:iCs w:val="0"/>
            <w:noProof/>
            <w:webHidden/>
          </w:rPr>
        </w:r>
        <w:r w:rsidR="00DE44AD" w:rsidRPr="00DE44AD">
          <w:rPr>
            <w:rFonts w:ascii="微软雅黑 Light" w:eastAsia="微软雅黑 Light" w:hAnsi="微软雅黑 Light"/>
            <w:i w:val="0"/>
            <w:iCs w:val="0"/>
            <w:noProof/>
            <w:webHidden/>
          </w:rPr>
          <w:fldChar w:fldCharType="separate"/>
        </w:r>
        <w:r w:rsidR="00AC7F6A">
          <w:rPr>
            <w:rFonts w:ascii="微软雅黑 Light" w:eastAsia="微软雅黑 Light" w:hAnsi="微软雅黑 Light"/>
            <w:i w:val="0"/>
            <w:iCs w:val="0"/>
            <w:noProof/>
            <w:webHidden/>
          </w:rPr>
          <w:t>20</w:t>
        </w:r>
        <w:r w:rsidR="00DE44AD" w:rsidRPr="00DE44AD">
          <w:rPr>
            <w:rFonts w:ascii="微软雅黑 Light" w:eastAsia="微软雅黑 Light" w:hAnsi="微软雅黑 Light"/>
            <w:i w:val="0"/>
            <w:iCs w:val="0"/>
            <w:noProof/>
            <w:webHidden/>
          </w:rPr>
          <w:fldChar w:fldCharType="end"/>
        </w:r>
      </w:hyperlink>
    </w:p>
    <w:p w14:paraId="31006408" w14:textId="4B2EBAF2" w:rsidR="00DE44AD" w:rsidRPr="00DE44AD" w:rsidRDefault="0086627D">
      <w:pPr>
        <w:pStyle w:val="TOC3"/>
        <w:rPr>
          <w:rFonts w:ascii="微软雅黑 Light" w:eastAsia="微软雅黑 Light" w:hAnsi="微软雅黑 Light" w:cstheme="minorBidi"/>
          <w:i w:val="0"/>
          <w:iCs w:val="0"/>
          <w:noProof/>
          <w:sz w:val="21"/>
          <w:szCs w:val="22"/>
        </w:rPr>
      </w:pPr>
      <w:hyperlink w:anchor="_Toc16783091" w:history="1">
        <w:r w:rsidR="00DE44AD" w:rsidRPr="00DE44AD">
          <w:rPr>
            <w:rStyle w:val="afe"/>
            <w:rFonts w:ascii="微软雅黑 Light" w:eastAsia="微软雅黑 Light" w:hAnsi="微软雅黑 Light"/>
            <w:i w:val="0"/>
            <w:iCs w:val="0"/>
            <w:noProof/>
            <w14:scene3d>
              <w14:camera w14:prst="orthographicFront"/>
              <w14:lightRig w14:rig="threePt" w14:dir="t">
                <w14:rot w14:lat="0" w14:lon="0" w14:rev="0"/>
              </w14:lightRig>
            </w14:scene3d>
          </w:rPr>
          <w:t>3.5.5.</w:t>
        </w:r>
        <w:r w:rsidR="00DE44AD" w:rsidRPr="00DE44AD">
          <w:rPr>
            <w:rFonts w:ascii="微软雅黑 Light" w:eastAsia="微软雅黑 Light" w:hAnsi="微软雅黑 Light" w:cstheme="minorBidi"/>
            <w:i w:val="0"/>
            <w:iCs w:val="0"/>
            <w:noProof/>
            <w:sz w:val="21"/>
            <w:szCs w:val="22"/>
          </w:rPr>
          <w:tab/>
        </w:r>
        <w:r w:rsidR="00DE44AD" w:rsidRPr="00DE44AD">
          <w:rPr>
            <w:rStyle w:val="afe"/>
            <w:rFonts w:ascii="微软雅黑 Light" w:eastAsia="微软雅黑 Light" w:hAnsi="微软雅黑 Light"/>
            <w:i w:val="0"/>
            <w:iCs w:val="0"/>
            <w:noProof/>
          </w:rPr>
          <w:t>任务执行状态显示</w:t>
        </w:r>
        <w:r w:rsidR="00DE44AD" w:rsidRPr="00DE44AD">
          <w:rPr>
            <w:rFonts w:ascii="微软雅黑 Light" w:eastAsia="微软雅黑 Light" w:hAnsi="微软雅黑 Light"/>
            <w:i w:val="0"/>
            <w:iCs w:val="0"/>
            <w:noProof/>
            <w:webHidden/>
          </w:rPr>
          <w:tab/>
        </w:r>
        <w:r w:rsidR="00DE44AD" w:rsidRPr="00DE44AD">
          <w:rPr>
            <w:rFonts w:ascii="微软雅黑 Light" w:eastAsia="微软雅黑 Light" w:hAnsi="微软雅黑 Light"/>
            <w:i w:val="0"/>
            <w:iCs w:val="0"/>
            <w:noProof/>
            <w:webHidden/>
          </w:rPr>
          <w:fldChar w:fldCharType="begin"/>
        </w:r>
        <w:r w:rsidR="00DE44AD" w:rsidRPr="00DE44AD">
          <w:rPr>
            <w:rFonts w:ascii="微软雅黑 Light" w:eastAsia="微软雅黑 Light" w:hAnsi="微软雅黑 Light"/>
            <w:i w:val="0"/>
            <w:iCs w:val="0"/>
            <w:noProof/>
            <w:webHidden/>
          </w:rPr>
          <w:instrText xml:space="preserve"> PAGEREF _Toc16783091 \h </w:instrText>
        </w:r>
        <w:r w:rsidR="00DE44AD" w:rsidRPr="00DE44AD">
          <w:rPr>
            <w:rFonts w:ascii="微软雅黑 Light" w:eastAsia="微软雅黑 Light" w:hAnsi="微软雅黑 Light"/>
            <w:i w:val="0"/>
            <w:iCs w:val="0"/>
            <w:noProof/>
            <w:webHidden/>
          </w:rPr>
        </w:r>
        <w:r w:rsidR="00DE44AD" w:rsidRPr="00DE44AD">
          <w:rPr>
            <w:rFonts w:ascii="微软雅黑 Light" w:eastAsia="微软雅黑 Light" w:hAnsi="微软雅黑 Light"/>
            <w:i w:val="0"/>
            <w:iCs w:val="0"/>
            <w:noProof/>
            <w:webHidden/>
          </w:rPr>
          <w:fldChar w:fldCharType="separate"/>
        </w:r>
        <w:r w:rsidR="00AC7F6A">
          <w:rPr>
            <w:rFonts w:ascii="微软雅黑 Light" w:eastAsia="微软雅黑 Light" w:hAnsi="微软雅黑 Light"/>
            <w:i w:val="0"/>
            <w:iCs w:val="0"/>
            <w:noProof/>
            <w:webHidden/>
          </w:rPr>
          <w:t>21</w:t>
        </w:r>
        <w:r w:rsidR="00DE44AD" w:rsidRPr="00DE44AD">
          <w:rPr>
            <w:rFonts w:ascii="微软雅黑 Light" w:eastAsia="微软雅黑 Light" w:hAnsi="微软雅黑 Light"/>
            <w:i w:val="0"/>
            <w:iCs w:val="0"/>
            <w:noProof/>
            <w:webHidden/>
          </w:rPr>
          <w:fldChar w:fldCharType="end"/>
        </w:r>
      </w:hyperlink>
    </w:p>
    <w:p w14:paraId="770A64B7" w14:textId="11DE8179" w:rsidR="00DE44AD" w:rsidRPr="00DE44AD" w:rsidRDefault="0086627D">
      <w:pPr>
        <w:pStyle w:val="TOC3"/>
        <w:rPr>
          <w:rFonts w:ascii="微软雅黑 Light" w:eastAsia="微软雅黑 Light" w:hAnsi="微软雅黑 Light" w:cstheme="minorBidi"/>
          <w:i w:val="0"/>
          <w:iCs w:val="0"/>
          <w:noProof/>
          <w:sz w:val="21"/>
          <w:szCs w:val="22"/>
        </w:rPr>
      </w:pPr>
      <w:hyperlink w:anchor="_Toc16783092" w:history="1">
        <w:r w:rsidR="00DE44AD" w:rsidRPr="00DE44AD">
          <w:rPr>
            <w:rStyle w:val="afe"/>
            <w:rFonts w:ascii="微软雅黑 Light" w:eastAsia="微软雅黑 Light" w:hAnsi="微软雅黑 Light"/>
            <w:i w:val="0"/>
            <w:iCs w:val="0"/>
            <w:noProof/>
            <w14:scene3d>
              <w14:camera w14:prst="orthographicFront"/>
              <w14:lightRig w14:rig="threePt" w14:dir="t">
                <w14:rot w14:lat="0" w14:lon="0" w14:rev="0"/>
              </w14:lightRig>
            </w14:scene3d>
          </w:rPr>
          <w:t>3.5.6.</w:t>
        </w:r>
        <w:r w:rsidR="00DE44AD" w:rsidRPr="00DE44AD">
          <w:rPr>
            <w:rFonts w:ascii="微软雅黑 Light" w:eastAsia="微软雅黑 Light" w:hAnsi="微软雅黑 Light" w:cstheme="minorBidi"/>
            <w:i w:val="0"/>
            <w:iCs w:val="0"/>
            <w:noProof/>
            <w:sz w:val="21"/>
            <w:szCs w:val="22"/>
          </w:rPr>
          <w:tab/>
        </w:r>
        <w:r w:rsidR="00DE44AD" w:rsidRPr="00DE44AD">
          <w:rPr>
            <w:rStyle w:val="afe"/>
            <w:rFonts w:ascii="微软雅黑 Light" w:eastAsia="微软雅黑 Light" w:hAnsi="微软雅黑 Light"/>
            <w:i w:val="0"/>
            <w:iCs w:val="0"/>
            <w:noProof/>
          </w:rPr>
          <w:t>任务执行状态上报</w:t>
        </w:r>
        <w:r w:rsidR="00DE44AD" w:rsidRPr="00DE44AD">
          <w:rPr>
            <w:rFonts w:ascii="微软雅黑 Light" w:eastAsia="微软雅黑 Light" w:hAnsi="微软雅黑 Light"/>
            <w:i w:val="0"/>
            <w:iCs w:val="0"/>
            <w:noProof/>
            <w:webHidden/>
          </w:rPr>
          <w:tab/>
        </w:r>
        <w:r w:rsidR="00DE44AD" w:rsidRPr="00DE44AD">
          <w:rPr>
            <w:rFonts w:ascii="微软雅黑 Light" w:eastAsia="微软雅黑 Light" w:hAnsi="微软雅黑 Light"/>
            <w:i w:val="0"/>
            <w:iCs w:val="0"/>
            <w:noProof/>
            <w:webHidden/>
          </w:rPr>
          <w:fldChar w:fldCharType="begin"/>
        </w:r>
        <w:r w:rsidR="00DE44AD" w:rsidRPr="00DE44AD">
          <w:rPr>
            <w:rFonts w:ascii="微软雅黑 Light" w:eastAsia="微软雅黑 Light" w:hAnsi="微软雅黑 Light"/>
            <w:i w:val="0"/>
            <w:iCs w:val="0"/>
            <w:noProof/>
            <w:webHidden/>
          </w:rPr>
          <w:instrText xml:space="preserve"> PAGEREF _Toc16783092 \h </w:instrText>
        </w:r>
        <w:r w:rsidR="00DE44AD" w:rsidRPr="00DE44AD">
          <w:rPr>
            <w:rFonts w:ascii="微软雅黑 Light" w:eastAsia="微软雅黑 Light" w:hAnsi="微软雅黑 Light"/>
            <w:i w:val="0"/>
            <w:iCs w:val="0"/>
            <w:noProof/>
            <w:webHidden/>
          </w:rPr>
        </w:r>
        <w:r w:rsidR="00DE44AD" w:rsidRPr="00DE44AD">
          <w:rPr>
            <w:rFonts w:ascii="微软雅黑 Light" w:eastAsia="微软雅黑 Light" w:hAnsi="微软雅黑 Light"/>
            <w:i w:val="0"/>
            <w:iCs w:val="0"/>
            <w:noProof/>
            <w:webHidden/>
          </w:rPr>
          <w:fldChar w:fldCharType="separate"/>
        </w:r>
        <w:r w:rsidR="00AC7F6A">
          <w:rPr>
            <w:rFonts w:ascii="微软雅黑 Light" w:eastAsia="微软雅黑 Light" w:hAnsi="微软雅黑 Light"/>
            <w:i w:val="0"/>
            <w:iCs w:val="0"/>
            <w:noProof/>
            <w:webHidden/>
          </w:rPr>
          <w:t>21</w:t>
        </w:r>
        <w:r w:rsidR="00DE44AD" w:rsidRPr="00DE44AD">
          <w:rPr>
            <w:rFonts w:ascii="微软雅黑 Light" w:eastAsia="微软雅黑 Light" w:hAnsi="微软雅黑 Light"/>
            <w:i w:val="0"/>
            <w:iCs w:val="0"/>
            <w:noProof/>
            <w:webHidden/>
          </w:rPr>
          <w:fldChar w:fldCharType="end"/>
        </w:r>
      </w:hyperlink>
    </w:p>
    <w:p w14:paraId="64C6AA34" w14:textId="13FC0837" w:rsidR="00DE44AD" w:rsidRPr="00DE44AD" w:rsidRDefault="0086627D">
      <w:pPr>
        <w:pStyle w:val="TOC2"/>
        <w:rPr>
          <w:rFonts w:ascii="微软雅黑 Light" w:eastAsia="微软雅黑 Light" w:hAnsi="微软雅黑 Light" w:cstheme="minorBidi"/>
          <w:smallCaps w:val="0"/>
          <w:noProof/>
          <w:sz w:val="21"/>
          <w:szCs w:val="22"/>
        </w:rPr>
      </w:pPr>
      <w:hyperlink w:anchor="_Toc16783093" w:history="1">
        <w:r w:rsidR="00DE44AD" w:rsidRPr="00DE44AD">
          <w:rPr>
            <w:rStyle w:val="afe"/>
            <w:rFonts w:ascii="微软雅黑 Light" w:eastAsia="微软雅黑 Light" w:hAnsi="微软雅黑 Light" w:cs="Times New Roman"/>
            <w:noProof/>
            <w14:scene3d>
              <w14:camera w14:prst="orthographicFront"/>
              <w14:lightRig w14:rig="threePt" w14:dir="t">
                <w14:rot w14:lat="0" w14:lon="0" w14:rev="0"/>
              </w14:lightRig>
            </w14:scene3d>
          </w:rPr>
          <w:t>3.6.</w:t>
        </w:r>
        <w:r w:rsidR="00DE44AD" w:rsidRPr="00DE44AD">
          <w:rPr>
            <w:rFonts w:ascii="微软雅黑 Light" w:eastAsia="微软雅黑 Light" w:hAnsi="微软雅黑 Light" w:cstheme="minorBidi"/>
            <w:smallCaps w:val="0"/>
            <w:noProof/>
            <w:sz w:val="21"/>
            <w:szCs w:val="22"/>
          </w:rPr>
          <w:tab/>
        </w:r>
        <w:r w:rsidR="00DE44AD" w:rsidRPr="00DE44AD">
          <w:rPr>
            <w:rStyle w:val="afe"/>
            <w:rFonts w:ascii="微软雅黑 Light" w:eastAsia="微软雅黑 Light" w:hAnsi="微软雅黑 Light"/>
            <w:noProof/>
          </w:rPr>
          <w:t>日志</w:t>
        </w:r>
        <w:r w:rsidR="00DE44AD" w:rsidRPr="00DE44AD">
          <w:rPr>
            <w:rFonts w:ascii="微软雅黑 Light" w:eastAsia="微软雅黑 Light" w:hAnsi="微软雅黑 Light"/>
            <w:noProof/>
            <w:webHidden/>
          </w:rPr>
          <w:tab/>
        </w:r>
        <w:r w:rsidR="00DE44AD" w:rsidRPr="00DE44AD">
          <w:rPr>
            <w:rFonts w:ascii="微软雅黑 Light" w:eastAsia="微软雅黑 Light" w:hAnsi="微软雅黑 Light"/>
            <w:noProof/>
            <w:webHidden/>
          </w:rPr>
          <w:fldChar w:fldCharType="begin"/>
        </w:r>
        <w:r w:rsidR="00DE44AD" w:rsidRPr="00DE44AD">
          <w:rPr>
            <w:rFonts w:ascii="微软雅黑 Light" w:eastAsia="微软雅黑 Light" w:hAnsi="微软雅黑 Light"/>
            <w:noProof/>
            <w:webHidden/>
          </w:rPr>
          <w:instrText xml:space="preserve"> PAGEREF _Toc16783093 \h </w:instrText>
        </w:r>
        <w:r w:rsidR="00DE44AD" w:rsidRPr="00DE44AD">
          <w:rPr>
            <w:rFonts w:ascii="微软雅黑 Light" w:eastAsia="微软雅黑 Light" w:hAnsi="微软雅黑 Light"/>
            <w:noProof/>
            <w:webHidden/>
          </w:rPr>
        </w:r>
        <w:r w:rsidR="00DE44AD" w:rsidRPr="00DE44AD">
          <w:rPr>
            <w:rFonts w:ascii="微软雅黑 Light" w:eastAsia="微软雅黑 Light" w:hAnsi="微软雅黑 Light"/>
            <w:noProof/>
            <w:webHidden/>
          </w:rPr>
          <w:fldChar w:fldCharType="separate"/>
        </w:r>
        <w:r w:rsidR="00AC7F6A">
          <w:rPr>
            <w:rFonts w:ascii="微软雅黑 Light" w:eastAsia="微软雅黑 Light" w:hAnsi="微软雅黑 Light"/>
            <w:noProof/>
            <w:webHidden/>
          </w:rPr>
          <w:t>21</w:t>
        </w:r>
        <w:r w:rsidR="00DE44AD" w:rsidRPr="00DE44AD">
          <w:rPr>
            <w:rFonts w:ascii="微软雅黑 Light" w:eastAsia="微软雅黑 Light" w:hAnsi="微软雅黑 Light"/>
            <w:noProof/>
            <w:webHidden/>
          </w:rPr>
          <w:fldChar w:fldCharType="end"/>
        </w:r>
      </w:hyperlink>
    </w:p>
    <w:p w14:paraId="347C721F" w14:textId="4B04AFC0" w:rsidR="00DE44AD" w:rsidRPr="00DE44AD" w:rsidRDefault="0086627D">
      <w:pPr>
        <w:pStyle w:val="TOC3"/>
        <w:rPr>
          <w:rFonts w:ascii="微软雅黑 Light" w:eastAsia="微软雅黑 Light" w:hAnsi="微软雅黑 Light" w:cstheme="minorBidi"/>
          <w:i w:val="0"/>
          <w:iCs w:val="0"/>
          <w:noProof/>
          <w:sz w:val="21"/>
          <w:szCs w:val="22"/>
        </w:rPr>
      </w:pPr>
      <w:hyperlink w:anchor="_Toc16783094" w:history="1">
        <w:r w:rsidR="00DE44AD" w:rsidRPr="00DE44AD">
          <w:rPr>
            <w:rStyle w:val="afe"/>
            <w:rFonts w:ascii="微软雅黑 Light" w:eastAsia="微软雅黑 Light" w:hAnsi="微软雅黑 Light"/>
            <w:i w:val="0"/>
            <w:iCs w:val="0"/>
            <w:noProof/>
            <w14:scene3d>
              <w14:camera w14:prst="orthographicFront"/>
              <w14:lightRig w14:rig="threePt" w14:dir="t">
                <w14:rot w14:lat="0" w14:lon="0" w14:rev="0"/>
              </w14:lightRig>
            </w14:scene3d>
          </w:rPr>
          <w:t>3.6.1.</w:t>
        </w:r>
        <w:r w:rsidR="00DE44AD" w:rsidRPr="00DE44AD">
          <w:rPr>
            <w:rFonts w:ascii="微软雅黑 Light" w:eastAsia="微软雅黑 Light" w:hAnsi="微软雅黑 Light" w:cstheme="minorBidi"/>
            <w:i w:val="0"/>
            <w:iCs w:val="0"/>
            <w:noProof/>
            <w:sz w:val="21"/>
            <w:szCs w:val="22"/>
          </w:rPr>
          <w:tab/>
        </w:r>
        <w:r w:rsidR="00DE44AD" w:rsidRPr="00DE44AD">
          <w:rPr>
            <w:rStyle w:val="afe"/>
            <w:rFonts w:ascii="微软雅黑 Light" w:eastAsia="微软雅黑 Light" w:hAnsi="微软雅黑 Light"/>
            <w:i w:val="0"/>
            <w:iCs w:val="0"/>
            <w:noProof/>
          </w:rPr>
          <w:t>日志记录</w:t>
        </w:r>
        <w:r w:rsidR="00DE44AD" w:rsidRPr="00DE44AD">
          <w:rPr>
            <w:rFonts w:ascii="微软雅黑 Light" w:eastAsia="微软雅黑 Light" w:hAnsi="微软雅黑 Light"/>
            <w:i w:val="0"/>
            <w:iCs w:val="0"/>
            <w:noProof/>
            <w:webHidden/>
          </w:rPr>
          <w:tab/>
        </w:r>
        <w:r w:rsidR="00DE44AD" w:rsidRPr="00DE44AD">
          <w:rPr>
            <w:rFonts w:ascii="微软雅黑 Light" w:eastAsia="微软雅黑 Light" w:hAnsi="微软雅黑 Light"/>
            <w:i w:val="0"/>
            <w:iCs w:val="0"/>
            <w:noProof/>
            <w:webHidden/>
          </w:rPr>
          <w:fldChar w:fldCharType="begin"/>
        </w:r>
        <w:r w:rsidR="00DE44AD" w:rsidRPr="00DE44AD">
          <w:rPr>
            <w:rFonts w:ascii="微软雅黑 Light" w:eastAsia="微软雅黑 Light" w:hAnsi="微软雅黑 Light"/>
            <w:i w:val="0"/>
            <w:iCs w:val="0"/>
            <w:noProof/>
            <w:webHidden/>
          </w:rPr>
          <w:instrText xml:space="preserve"> PAGEREF _Toc16783094 \h </w:instrText>
        </w:r>
        <w:r w:rsidR="00DE44AD" w:rsidRPr="00DE44AD">
          <w:rPr>
            <w:rFonts w:ascii="微软雅黑 Light" w:eastAsia="微软雅黑 Light" w:hAnsi="微软雅黑 Light"/>
            <w:i w:val="0"/>
            <w:iCs w:val="0"/>
            <w:noProof/>
            <w:webHidden/>
          </w:rPr>
        </w:r>
        <w:r w:rsidR="00DE44AD" w:rsidRPr="00DE44AD">
          <w:rPr>
            <w:rFonts w:ascii="微软雅黑 Light" w:eastAsia="微软雅黑 Light" w:hAnsi="微软雅黑 Light"/>
            <w:i w:val="0"/>
            <w:iCs w:val="0"/>
            <w:noProof/>
            <w:webHidden/>
          </w:rPr>
          <w:fldChar w:fldCharType="separate"/>
        </w:r>
        <w:r w:rsidR="00AC7F6A">
          <w:rPr>
            <w:rFonts w:ascii="微软雅黑 Light" w:eastAsia="微软雅黑 Light" w:hAnsi="微软雅黑 Light"/>
            <w:i w:val="0"/>
            <w:iCs w:val="0"/>
            <w:noProof/>
            <w:webHidden/>
          </w:rPr>
          <w:t>21</w:t>
        </w:r>
        <w:r w:rsidR="00DE44AD" w:rsidRPr="00DE44AD">
          <w:rPr>
            <w:rFonts w:ascii="微软雅黑 Light" w:eastAsia="微软雅黑 Light" w:hAnsi="微软雅黑 Light"/>
            <w:i w:val="0"/>
            <w:iCs w:val="0"/>
            <w:noProof/>
            <w:webHidden/>
          </w:rPr>
          <w:fldChar w:fldCharType="end"/>
        </w:r>
      </w:hyperlink>
    </w:p>
    <w:p w14:paraId="2532D1F3" w14:textId="13130429" w:rsidR="00DE44AD" w:rsidRPr="00DE44AD" w:rsidRDefault="0086627D">
      <w:pPr>
        <w:pStyle w:val="TOC3"/>
        <w:rPr>
          <w:rFonts w:ascii="微软雅黑 Light" w:eastAsia="微软雅黑 Light" w:hAnsi="微软雅黑 Light" w:cstheme="minorBidi"/>
          <w:i w:val="0"/>
          <w:iCs w:val="0"/>
          <w:noProof/>
          <w:sz w:val="21"/>
          <w:szCs w:val="22"/>
        </w:rPr>
      </w:pPr>
      <w:hyperlink w:anchor="_Toc16783095" w:history="1">
        <w:r w:rsidR="00DE44AD" w:rsidRPr="00DE44AD">
          <w:rPr>
            <w:rStyle w:val="afe"/>
            <w:rFonts w:ascii="微软雅黑 Light" w:eastAsia="微软雅黑 Light" w:hAnsi="微软雅黑 Light"/>
            <w:i w:val="0"/>
            <w:iCs w:val="0"/>
            <w:noProof/>
            <w14:scene3d>
              <w14:camera w14:prst="orthographicFront"/>
              <w14:lightRig w14:rig="threePt" w14:dir="t">
                <w14:rot w14:lat="0" w14:lon="0" w14:rev="0"/>
              </w14:lightRig>
            </w14:scene3d>
          </w:rPr>
          <w:t>3.6.2.</w:t>
        </w:r>
        <w:r w:rsidR="00DE44AD" w:rsidRPr="00DE44AD">
          <w:rPr>
            <w:rFonts w:ascii="微软雅黑 Light" w:eastAsia="微软雅黑 Light" w:hAnsi="微软雅黑 Light" w:cstheme="minorBidi"/>
            <w:i w:val="0"/>
            <w:iCs w:val="0"/>
            <w:noProof/>
            <w:sz w:val="21"/>
            <w:szCs w:val="22"/>
          </w:rPr>
          <w:tab/>
        </w:r>
        <w:r w:rsidR="00DE44AD" w:rsidRPr="00DE44AD">
          <w:rPr>
            <w:rStyle w:val="afe"/>
            <w:rFonts w:ascii="微软雅黑 Light" w:eastAsia="微软雅黑 Light" w:hAnsi="微软雅黑 Light"/>
            <w:i w:val="0"/>
            <w:iCs w:val="0"/>
            <w:noProof/>
          </w:rPr>
          <w:t>日志查询及显示</w:t>
        </w:r>
        <w:r w:rsidR="00DE44AD" w:rsidRPr="00DE44AD">
          <w:rPr>
            <w:rFonts w:ascii="微软雅黑 Light" w:eastAsia="微软雅黑 Light" w:hAnsi="微软雅黑 Light"/>
            <w:i w:val="0"/>
            <w:iCs w:val="0"/>
            <w:noProof/>
            <w:webHidden/>
          </w:rPr>
          <w:tab/>
        </w:r>
        <w:r w:rsidR="00DE44AD" w:rsidRPr="00DE44AD">
          <w:rPr>
            <w:rFonts w:ascii="微软雅黑 Light" w:eastAsia="微软雅黑 Light" w:hAnsi="微软雅黑 Light"/>
            <w:i w:val="0"/>
            <w:iCs w:val="0"/>
            <w:noProof/>
            <w:webHidden/>
          </w:rPr>
          <w:fldChar w:fldCharType="begin"/>
        </w:r>
        <w:r w:rsidR="00DE44AD" w:rsidRPr="00DE44AD">
          <w:rPr>
            <w:rFonts w:ascii="微软雅黑 Light" w:eastAsia="微软雅黑 Light" w:hAnsi="微软雅黑 Light"/>
            <w:i w:val="0"/>
            <w:iCs w:val="0"/>
            <w:noProof/>
            <w:webHidden/>
          </w:rPr>
          <w:instrText xml:space="preserve"> PAGEREF _Toc16783095 \h </w:instrText>
        </w:r>
        <w:r w:rsidR="00DE44AD" w:rsidRPr="00DE44AD">
          <w:rPr>
            <w:rFonts w:ascii="微软雅黑 Light" w:eastAsia="微软雅黑 Light" w:hAnsi="微软雅黑 Light"/>
            <w:i w:val="0"/>
            <w:iCs w:val="0"/>
            <w:noProof/>
            <w:webHidden/>
          </w:rPr>
        </w:r>
        <w:r w:rsidR="00DE44AD" w:rsidRPr="00DE44AD">
          <w:rPr>
            <w:rFonts w:ascii="微软雅黑 Light" w:eastAsia="微软雅黑 Light" w:hAnsi="微软雅黑 Light"/>
            <w:i w:val="0"/>
            <w:iCs w:val="0"/>
            <w:noProof/>
            <w:webHidden/>
          </w:rPr>
          <w:fldChar w:fldCharType="separate"/>
        </w:r>
        <w:r w:rsidR="00AC7F6A">
          <w:rPr>
            <w:rFonts w:ascii="微软雅黑 Light" w:eastAsia="微软雅黑 Light" w:hAnsi="微软雅黑 Light"/>
            <w:i w:val="0"/>
            <w:iCs w:val="0"/>
            <w:noProof/>
            <w:webHidden/>
          </w:rPr>
          <w:t>22</w:t>
        </w:r>
        <w:r w:rsidR="00DE44AD" w:rsidRPr="00DE44AD">
          <w:rPr>
            <w:rFonts w:ascii="微软雅黑 Light" w:eastAsia="微软雅黑 Light" w:hAnsi="微软雅黑 Light"/>
            <w:i w:val="0"/>
            <w:iCs w:val="0"/>
            <w:noProof/>
            <w:webHidden/>
          </w:rPr>
          <w:fldChar w:fldCharType="end"/>
        </w:r>
      </w:hyperlink>
    </w:p>
    <w:p w14:paraId="78936EE5" w14:textId="69598831" w:rsidR="00C96790" w:rsidRPr="00F038DE" w:rsidRDefault="00D93C6C" w:rsidP="00135D77">
      <w:pPr>
        <w:pStyle w:val="TOC1"/>
        <w:rPr>
          <w:rFonts w:ascii="微软雅黑 Light" w:eastAsia="微软雅黑 Light" w:hAnsi="微软雅黑 Light"/>
        </w:rPr>
        <w:sectPr w:rsidR="00C96790" w:rsidRPr="00F038DE" w:rsidSect="006B6029">
          <w:headerReference w:type="default" r:id="rId11"/>
          <w:footerReference w:type="default" r:id="rId12"/>
          <w:headerReference w:type="first" r:id="rId13"/>
          <w:footerReference w:type="first" r:id="rId14"/>
          <w:pgSz w:w="11906" w:h="16838"/>
          <w:pgMar w:top="1440" w:right="1134" w:bottom="1276" w:left="1418" w:header="851" w:footer="685" w:gutter="0"/>
          <w:pgNumType w:fmt="upperRoman" w:start="1"/>
          <w:cols w:space="425"/>
          <w:titlePg/>
          <w:docGrid w:type="lines" w:linePitch="381"/>
        </w:sectPr>
      </w:pPr>
      <w:r w:rsidRPr="00DE44AD">
        <w:rPr>
          <w:rFonts w:ascii="微软雅黑 Light" w:eastAsia="微软雅黑 Light" w:hAnsi="微软雅黑 Light"/>
        </w:rPr>
        <w:fldChar w:fldCharType="end"/>
      </w:r>
    </w:p>
    <w:p w14:paraId="3F3E12D9" w14:textId="45219385" w:rsidR="00634F46" w:rsidRPr="00F038DE" w:rsidRDefault="0011458E" w:rsidP="0087329E">
      <w:pPr>
        <w:pStyle w:val="1"/>
        <w:spacing w:after="340"/>
        <w:ind w:left="678" w:hangingChars="154" w:hanging="678"/>
        <w:rPr>
          <w:rFonts w:ascii="微软雅黑 Light" w:eastAsia="微软雅黑 Light" w:hAnsi="微软雅黑 Light"/>
        </w:rPr>
      </w:pPr>
      <w:bookmarkStart w:id="0" w:name="_Toc530041111"/>
      <w:bookmarkStart w:id="1" w:name="_Toc536516943"/>
      <w:bookmarkStart w:id="2" w:name="_Toc536540081"/>
      <w:bookmarkStart w:id="3" w:name="_Toc14817665"/>
      <w:bookmarkStart w:id="4" w:name="_Toc16783055"/>
      <w:r w:rsidRPr="00F038DE">
        <w:rPr>
          <w:rFonts w:ascii="微软雅黑 Light" w:eastAsia="微软雅黑 Light" w:hAnsi="微软雅黑 Light" w:hint="eastAsia"/>
        </w:rPr>
        <w:lastRenderedPageBreak/>
        <w:t>引言</w:t>
      </w:r>
      <w:bookmarkEnd w:id="0"/>
      <w:bookmarkEnd w:id="1"/>
      <w:bookmarkEnd w:id="2"/>
      <w:bookmarkEnd w:id="3"/>
      <w:bookmarkEnd w:id="4"/>
    </w:p>
    <w:p w14:paraId="34252544" w14:textId="28858750" w:rsidR="0011458E" w:rsidRDefault="0011458E" w:rsidP="0011458E">
      <w:pPr>
        <w:pStyle w:val="2"/>
        <w:rPr>
          <w:rFonts w:ascii="微软雅黑 Light" w:eastAsia="微软雅黑 Light" w:hAnsi="微软雅黑 Light"/>
        </w:rPr>
      </w:pPr>
      <w:bookmarkStart w:id="5" w:name="_Toc16783056"/>
      <w:r w:rsidRPr="00F038DE">
        <w:rPr>
          <w:rFonts w:ascii="微软雅黑 Light" w:eastAsia="微软雅黑 Light" w:hAnsi="微软雅黑 Light" w:hint="eastAsia"/>
        </w:rPr>
        <w:t>目的</w:t>
      </w:r>
      <w:bookmarkEnd w:id="5"/>
    </w:p>
    <w:p w14:paraId="4B78772D" w14:textId="4CCB93BE" w:rsidR="005743EE" w:rsidRPr="009A025A" w:rsidRDefault="005743EE" w:rsidP="00550D71">
      <w:pPr>
        <w:pStyle w:val="af3"/>
        <w:widowControl w:val="0"/>
        <w:numPr>
          <w:ilvl w:val="0"/>
          <w:numId w:val="9"/>
        </w:numPr>
        <w:spacing w:line="460" w:lineRule="exact"/>
        <w:ind w:firstLineChars="0"/>
        <w:jc w:val="both"/>
        <w:rPr>
          <w:rFonts w:ascii="微软雅黑 Light" w:eastAsia="微软雅黑 Light" w:hAnsi="微软雅黑 Light"/>
        </w:rPr>
      </w:pPr>
      <w:r w:rsidRPr="009A025A">
        <w:rPr>
          <w:rFonts w:ascii="微软雅黑 Light" w:eastAsia="微软雅黑 Light" w:hAnsi="微软雅黑 Light" w:hint="eastAsia"/>
        </w:rPr>
        <w:t>对</w:t>
      </w:r>
      <w:r w:rsidRPr="009A025A">
        <w:rPr>
          <w:rFonts w:ascii="微软雅黑 Light" w:eastAsia="微软雅黑 Light" w:hAnsi="微软雅黑 Light"/>
        </w:rPr>
        <w:t>XX</w:t>
      </w:r>
      <w:r w:rsidRPr="009A025A">
        <w:rPr>
          <w:rFonts w:ascii="微软雅黑 Light" w:eastAsia="微软雅黑 Light" w:hAnsi="微软雅黑 Light" w:hint="eastAsia"/>
        </w:rPr>
        <w:t>装置</w:t>
      </w:r>
      <w:r w:rsidR="006B6029" w:rsidRPr="009A025A">
        <w:rPr>
          <w:rFonts w:ascii="微软雅黑 Light" w:eastAsia="微软雅黑 Light" w:hAnsi="微软雅黑 Light" w:hint="eastAsia"/>
        </w:rPr>
        <w:t>各个</w:t>
      </w:r>
      <w:r w:rsidRPr="009A025A">
        <w:rPr>
          <w:rFonts w:ascii="微软雅黑 Light" w:eastAsia="微软雅黑 Light" w:hAnsi="微软雅黑 Light" w:hint="eastAsia"/>
        </w:rPr>
        <w:t>子系统进行集中管理；</w:t>
      </w:r>
    </w:p>
    <w:p w14:paraId="471C16E6" w14:textId="348677BA" w:rsidR="005743EE" w:rsidRDefault="005743EE" w:rsidP="00550D71">
      <w:pPr>
        <w:pStyle w:val="af3"/>
        <w:widowControl w:val="0"/>
        <w:numPr>
          <w:ilvl w:val="0"/>
          <w:numId w:val="9"/>
        </w:numPr>
        <w:spacing w:line="460" w:lineRule="exact"/>
        <w:ind w:firstLineChars="0"/>
        <w:jc w:val="both"/>
        <w:rPr>
          <w:rFonts w:ascii="微软雅黑 Light" w:eastAsia="微软雅黑 Light" w:hAnsi="微软雅黑 Light"/>
        </w:rPr>
      </w:pPr>
      <w:r w:rsidRPr="005743EE">
        <w:rPr>
          <w:rFonts w:ascii="微软雅黑 Light" w:eastAsia="微软雅黑 Light" w:hAnsi="微软雅黑 Light" w:hint="eastAsia"/>
        </w:rPr>
        <w:t>对</w:t>
      </w:r>
      <w:r w:rsidRPr="005743EE">
        <w:rPr>
          <w:rFonts w:ascii="微软雅黑 Light" w:eastAsia="微软雅黑 Light" w:hAnsi="微软雅黑 Light"/>
        </w:rPr>
        <w:t>XX</w:t>
      </w:r>
      <w:r w:rsidRPr="005743EE">
        <w:rPr>
          <w:rFonts w:ascii="微软雅黑 Light" w:eastAsia="微软雅黑 Light" w:hAnsi="微软雅黑 Light" w:hint="eastAsia"/>
        </w:rPr>
        <w:t>装置</w:t>
      </w:r>
      <w:r w:rsidR="006B6029">
        <w:rPr>
          <w:rFonts w:ascii="微软雅黑 Light" w:eastAsia="微软雅黑 Light" w:hAnsi="微软雅黑 Light" w:hint="eastAsia"/>
        </w:rPr>
        <w:t>各个</w:t>
      </w:r>
      <w:r w:rsidR="00EB02E8">
        <w:rPr>
          <w:rFonts w:ascii="微软雅黑 Light" w:eastAsia="微软雅黑 Light" w:hAnsi="微软雅黑 Light" w:hint="eastAsia"/>
        </w:rPr>
        <w:t>子</w:t>
      </w:r>
      <w:r w:rsidRPr="005743EE">
        <w:rPr>
          <w:rFonts w:ascii="微软雅黑 Light" w:eastAsia="微软雅黑 Light" w:hAnsi="微软雅黑 Light" w:hint="eastAsia"/>
        </w:rPr>
        <w:t>系统</w:t>
      </w:r>
      <w:r>
        <w:rPr>
          <w:rFonts w:ascii="微软雅黑 Light" w:eastAsia="微软雅黑 Light" w:hAnsi="微软雅黑 Light" w:hint="eastAsia"/>
        </w:rPr>
        <w:t>进行状态监测；</w:t>
      </w:r>
    </w:p>
    <w:p w14:paraId="154ECC24" w14:textId="786AA8B7" w:rsidR="005743EE" w:rsidRDefault="002C04DE" w:rsidP="00550D71">
      <w:pPr>
        <w:pStyle w:val="af3"/>
        <w:widowControl w:val="0"/>
        <w:numPr>
          <w:ilvl w:val="0"/>
          <w:numId w:val="9"/>
        </w:numPr>
        <w:spacing w:line="460" w:lineRule="exact"/>
        <w:ind w:firstLineChars="0"/>
        <w:jc w:val="both"/>
        <w:rPr>
          <w:rFonts w:ascii="微软雅黑 Light" w:eastAsia="微软雅黑 Light" w:hAnsi="微软雅黑 Light"/>
        </w:rPr>
      </w:pPr>
      <w:r>
        <w:rPr>
          <w:rFonts w:ascii="微软雅黑 Light" w:eastAsia="微软雅黑 Light" w:hAnsi="微软雅黑 Light" w:hint="eastAsia"/>
        </w:rPr>
        <w:t>干预</w:t>
      </w:r>
      <w:r w:rsidRPr="005743EE">
        <w:rPr>
          <w:rFonts w:ascii="微软雅黑 Light" w:eastAsia="微软雅黑 Light" w:hAnsi="微软雅黑 Light"/>
        </w:rPr>
        <w:t>XX</w:t>
      </w:r>
      <w:r w:rsidRPr="005743EE">
        <w:rPr>
          <w:rFonts w:ascii="微软雅黑 Light" w:eastAsia="微软雅黑 Light" w:hAnsi="微软雅黑 Light" w:hint="eastAsia"/>
        </w:rPr>
        <w:t>装置</w:t>
      </w:r>
      <w:r w:rsidR="006B6029">
        <w:rPr>
          <w:rFonts w:ascii="微软雅黑 Light" w:eastAsia="微软雅黑 Light" w:hAnsi="微软雅黑 Light" w:hint="eastAsia"/>
        </w:rPr>
        <w:t>各个</w:t>
      </w:r>
      <w:r w:rsidRPr="005743EE">
        <w:rPr>
          <w:rFonts w:ascii="微软雅黑 Light" w:eastAsia="微软雅黑 Light" w:hAnsi="微软雅黑 Light" w:hint="eastAsia"/>
        </w:rPr>
        <w:t>子系统</w:t>
      </w:r>
      <w:r w:rsidR="006B6029">
        <w:rPr>
          <w:rFonts w:ascii="微软雅黑 Light" w:eastAsia="微软雅黑 Light" w:hAnsi="微软雅黑 Light" w:hint="eastAsia"/>
        </w:rPr>
        <w:t>的</w:t>
      </w:r>
      <w:r>
        <w:rPr>
          <w:rFonts w:ascii="微软雅黑 Light" w:eastAsia="微软雅黑 Light" w:hAnsi="微软雅黑 Light" w:hint="eastAsia"/>
        </w:rPr>
        <w:t>任务执行。</w:t>
      </w:r>
    </w:p>
    <w:p w14:paraId="2ED77176" w14:textId="0A6944A9" w:rsidR="00B90DA6" w:rsidRPr="005743EE" w:rsidRDefault="00B90DA6" w:rsidP="009A025A">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本文档所预期的读者为软件设计人员、软件开发人员、软件测试人员，用于指导软件开发过程中的软件设计说明书编写、软件编码、测试文档编写以及软件测试工作。</w:t>
      </w:r>
    </w:p>
    <w:p w14:paraId="1195D407" w14:textId="40F95A11" w:rsidR="0011458E" w:rsidRDefault="0011458E" w:rsidP="0011458E">
      <w:pPr>
        <w:pStyle w:val="2"/>
        <w:rPr>
          <w:rFonts w:ascii="微软雅黑 Light" w:eastAsia="微软雅黑 Light" w:hAnsi="微软雅黑 Light"/>
        </w:rPr>
      </w:pPr>
      <w:bookmarkStart w:id="6" w:name="_Toc16783057"/>
      <w:r w:rsidRPr="00F038DE">
        <w:rPr>
          <w:rFonts w:ascii="微软雅黑 Light" w:eastAsia="微软雅黑 Light" w:hAnsi="微软雅黑 Light" w:hint="eastAsia"/>
        </w:rPr>
        <w:t>背景</w:t>
      </w:r>
      <w:bookmarkEnd w:id="6"/>
    </w:p>
    <w:p w14:paraId="3901032F" w14:textId="3739816F" w:rsidR="00F038DE" w:rsidRPr="00AA4BB1" w:rsidRDefault="00F038DE" w:rsidP="00F038DE">
      <w:pPr>
        <w:pStyle w:val="3"/>
        <w:rPr>
          <w:rFonts w:ascii="微软雅黑 Light" w:eastAsia="微软雅黑 Light" w:hAnsi="微软雅黑 Light"/>
        </w:rPr>
      </w:pPr>
      <w:bookmarkStart w:id="7" w:name="_Toc16783058"/>
      <w:r w:rsidRPr="00AA4BB1">
        <w:rPr>
          <w:rFonts w:ascii="微软雅黑 Light" w:eastAsia="微软雅黑 Light" w:hAnsi="微软雅黑 Light" w:hint="eastAsia"/>
        </w:rPr>
        <w:t>标识</w:t>
      </w:r>
      <w:bookmarkEnd w:id="7"/>
    </w:p>
    <w:p w14:paraId="61C8B221" w14:textId="63B62381" w:rsidR="00D461A1" w:rsidRPr="009A025A" w:rsidRDefault="00D461A1" w:rsidP="00550D71">
      <w:pPr>
        <w:pStyle w:val="af3"/>
        <w:widowControl w:val="0"/>
        <w:numPr>
          <w:ilvl w:val="0"/>
          <w:numId w:val="8"/>
        </w:numPr>
        <w:spacing w:line="460" w:lineRule="exact"/>
        <w:ind w:firstLineChars="0"/>
        <w:jc w:val="both"/>
        <w:rPr>
          <w:rFonts w:ascii="微软雅黑 Light" w:eastAsia="微软雅黑 Light" w:hAnsi="微软雅黑 Light"/>
        </w:rPr>
      </w:pPr>
      <w:r w:rsidRPr="009A025A">
        <w:rPr>
          <w:rFonts w:ascii="微软雅黑 Light" w:eastAsia="微软雅黑 Light" w:hAnsi="微软雅黑 Light"/>
        </w:rPr>
        <w:t>本文档标识号为：</w:t>
      </w:r>
      <w:r w:rsidR="00C1186E" w:rsidRPr="009A025A">
        <w:rPr>
          <w:rFonts w:ascii="微软雅黑 Light" w:eastAsia="微软雅黑 Light" w:hAnsi="微软雅黑 Light" w:hint="eastAsia"/>
        </w:rPr>
        <w:t>FS</w:t>
      </w:r>
      <w:r w:rsidRPr="009A025A">
        <w:rPr>
          <w:rFonts w:ascii="微软雅黑 Light" w:eastAsia="微软雅黑 Light" w:hAnsi="微软雅黑 Light"/>
        </w:rPr>
        <w:t>-XQ-V1.00；</w:t>
      </w:r>
    </w:p>
    <w:p w14:paraId="34274682" w14:textId="5C026A55" w:rsidR="00D461A1" w:rsidRPr="00D461A1" w:rsidRDefault="00D461A1" w:rsidP="00550D71">
      <w:pPr>
        <w:pStyle w:val="af3"/>
        <w:widowControl w:val="0"/>
        <w:numPr>
          <w:ilvl w:val="0"/>
          <w:numId w:val="8"/>
        </w:numPr>
        <w:spacing w:line="460" w:lineRule="exact"/>
        <w:ind w:firstLineChars="0"/>
        <w:jc w:val="both"/>
        <w:rPr>
          <w:rFonts w:ascii="微软雅黑 Light" w:eastAsia="微软雅黑 Light" w:hAnsi="微软雅黑 Light"/>
        </w:rPr>
      </w:pPr>
      <w:r w:rsidRPr="00D461A1">
        <w:rPr>
          <w:rFonts w:ascii="微软雅黑 Light" w:eastAsia="微软雅黑 Light" w:hAnsi="微软雅黑 Light"/>
        </w:rPr>
        <w:t>标题为：</w:t>
      </w:r>
      <w:r w:rsidR="00C1186E">
        <w:rPr>
          <w:rFonts w:ascii="微软雅黑 Light" w:eastAsia="微软雅黑 Light" w:hAnsi="微软雅黑 Light" w:hint="eastAsia"/>
        </w:rPr>
        <w:t>辐射防护数据集成与监控系统软件需求分析报告</w:t>
      </w:r>
      <w:r w:rsidRPr="00D461A1">
        <w:rPr>
          <w:rFonts w:ascii="微软雅黑 Light" w:eastAsia="微软雅黑 Light" w:hAnsi="微软雅黑 Light"/>
        </w:rPr>
        <w:t>；</w:t>
      </w:r>
    </w:p>
    <w:p w14:paraId="3462BB63" w14:textId="0099851B" w:rsidR="00F038DE" w:rsidRDefault="00F038DE" w:rsidP="00F038DE">
      <w:pPr>
        <w:pStyle w:val="3"/>
        <w:rPr>
          <w:rFonts w:ascii="微软雅黑" w:eastAsia="微软雅黑" w:hAnsi="微软雅黑"/>
        </w:rPr>
      </w:pPr>
      <w:bookmarkStart w:id="8" w:name="_Toc16783059"/>
      <w:r w:rsidRPr="00AA4BB1">
        <w:rPr>
          <w:rFonts w:ascii="微软雅黑 Light" w:eastAsia="微软雅黑 Light" w:hAnsi="微软雅黑 Light" w:hint="eastAsia"/>
        </w:rPr>
        <w:t>项目来源</w:t>
      </w:r>
      <w:bookmarkEnd w:id="8"/>
    </w:p>
    <w:p w14:paraId="1C940C64" w14:textId="26F67C19" w:rsidR="00D461A1" w:rsidRPr="009A025A" w:rsidRDefault="00D461A1" w:rsidP="009A025A">
      <w:pPr>
        <w:widowControl w:val="0"/>
        <w:spacing w:line="460" w:lineRule="exact"/>
        <w:ind w:firstLineChars="200" w:firstLine="560"/>
        <w:jc w:val="both"/>
        <w:rPr>
          <w:rFonts w:ascii="微软雅黑 Light" w:eastAsia="微软雅黑 Light" w:hAnsi="微软雅黑 Light"/>
        </w:rPr>
      </w:pPr>
      <w:r w:rsidRPr="00D461A1">
        <w:rPr>
          <w:rFonts w:ascii="微软雅黑 Light" w:eastAsia="微软雅黑 Light" w:hAnsi="微软雅黑 Light" w:hint="eastAsia"/>
        </w:rPr>
        <w:t>本项目委托单位</w:t>
      </w:r>
      <w:r w:rsidR="002C0B60">
        <w:rPr>
          <w:rFonts w:ascii="微软雅黑 Light" w:eastAsia="微软雅黑 Light" w:hAnsi="微软雅黑 Light" w:hint="eastAsia"/>
        </w:rPr>
        <w:t>：</w:t>
      </w:r>
      <w:r w:rsidR="002C0B60" w:rsidRPr="002C0B60">
        <w:rPr>
          <w:rFonts w:ascii="微软雅黑 Light" w:eastAsia="微软雅黑 Light" w:hAnsi="微软雅黑 Light" w:hint="eastAsia"/>
        </w:rPr>
        <w:t>中国工程物理研究院核物理与化学研究所</w:t>
      </w:r>
      <w:r w:rsidRPr="00D461A1">
        <w:rPr>
          <w:rFonts w:ascii="微软雅黑 Light" w:eastAsia="微软雅黑 Light" w:hAnsi="微软雅黑 Light" w:hint="eastAsia"/>
        </w:rPr>
        <w:t>2</w:t>
      </w:r>
      <w:r w:rsidRPr="00D461A1">
        <w:rPr>
          <w:rFonts w:ascii="微软雅黑 Light" w:eastAsia="微软雅黑 Light" w:hAnsi="微软雅黑 Light"/>
        </w:rPr>
        <w:t>06</w:t>
      </w:r>
      <w:r w:rsidRPr="00D461A1">
        <w:rPr>
          <w:rFonts w:ascii="微软雅黑 Light" w:eastAsia="微软雅黑 Light" w:hAnsi="微软雅黑 Light" w:hint="eastAsia"/>
        </w:rPr>
        <w:t>室。</w:t>
      </w:r>
    </w:p>
    <w:p w14:paraId="070B707C" w14:textId="17BF087C" w:rsidR="00F038DE" w:rsidRPr="00AA4BB1" w:rsidRDefault="00F038DE" w:rsidP="00F038DE">
      <w:pPr>
        <w:pStyle w:val="3"/>
        <w:rPr>
          <w:rFonts w:ascii="微软雅黑 Light" w:eastAsia="微软雅黑 Light" w:hAnsi="微软雅黑 Light"/>
        </w:rPr>
      </w:pPr>
      <w:bookmarkStart w:id="9" w:name="_Toc16783060"/>
      <w:r w:rsidRPr="00AA4BB1">
        <w:rPr>
          <w:rFonts w:ascii="微软雅黑 Light" w:eastAsia="微软雅黑 Light" w:hAnsi="微软雅黑 Light" w:hint="eastAsia"/>
        </w:rPr>
        <w:t>项目人员</w:t>
      </w:r>
      <w:bookmarkEnd w:id="9"/>
    </w:p>
    <w:p w14:paraId="328A173E" w14:textId="707CA74B" w:rsidR="00CF0B5B" w:rsidRPr="00A430D7" w:rsidRDefault="00CF0B5B" w:rsidP="00A430D7">
      <w:pPr>
        <w:widowControl w:val="0"/>
        <w:spacing w:line="460" w:lineRule="exact"/>
        <w:ind w:firstLineChars="200" w:firstLine="560"/>
        <w:jc w:val="both"/>
        <w:rPr>
          <w:rFonts w:ascii="微软雅黑 Light" w:eastAsia="微软雅黑 Light" w:hAnsi="微软雅黑 Light"/>
        </w:rPr>
      </w:pPr>
      <w:r w:rsidRPr="00A430D7">
        <w:rPr>
          <w:rFonts w:ascii="微软雅黑 Light" w:eastAsia="微软雅黑 Light" w:hAnsi="微软雅黑 Light" w:hint="eastAsia"/>
        </w:rPr>
        <w:t>本项目参与人员名单如</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REF _Ref16772729 \h</w:instrText>
      </w:r>
      <w:r w:rsidRPr="00A430D7">
        <w:rPr>
          <w:rFonts w:ascii="微软雅黑 Light" w:eastAsia="微软雅黑 Light" w:hAnsi="微软雅黑 Light"/>
        </w:rPr>
        <w:instrText xml:space="preserve"> </w:instrText>
      </w:r>
      <w:r w:rsidR="00A430D7">
        <w:rPr>
          <w:rFonts w:ascii="微软雅黑 Light" w:eastAsia="微软雅黑 Light" w:hAnsi="微软雅黑 Light"/>
        </w:rPr>
        <w:instrText xml:space="preserve"> \* MERGEFORMAT </w:instrText>
      </w:r>
      <w:r w:rsidRPr="00A430D7">
        <w:rPr>
          <w:rFonts w:ascii="微软雅黑 Light" w:eastAsia="微软雅黑 Light" w:hAnsi="微软雅黑 Light"/>
        </w:rPr>
      </w:r>
      <w:r w:rsidRPr="00A430D7">
        <w:rPr>
          <w:rFonts w:ascii="微软雅黑 Light" w:eastAsia="微软雅黑 Light" w:hAnsi="微软雅黑 Light"/>
        </w:rPr>
        <w:fldChar w:fldCharType="separate"/>
      </w:r>
      <w:r w:rsidR="009D6893" w:rsidRPr="00A430D7">
        <w:rPr>
          <w:rFonts w:ascii="微软雅黑 Light" w:eastAsia="微软雅黑 Light" w:hAnsi="微软雅黑 Light" w:hint="eastAsia"/>
        </w:rPr>
        <w:t xml:space="preserve">表 </w:t>
      </w:r>
      <w:r w:rsidR="009D6893">
        <w:rPr>
          <w:rFonts w:ascii="微软雅黑 Light" w:eastAsia="微软雅黑 Light" w:hAnsi="微软雅黑 Light"/>
          <w:noProof/>
        </w:rPr>
        <w:t>1</w:t>
      </w:r>
      <w:r w:rsidRPr="00A430D7">
        <w:rPr>
          <w:rFonts w:ascii="微软雅黑 Light" w:eastAsia="微软雅黑 Light" w:hAnsi="微软雅黑 Light"/>
        </w:rPr>
        <w:fldChar w:fldCharType="end"/>
      </w:r>
      <w:r w:rsidRPr="00A430D7">
        <w:rPr>
          <w:rFonts w:ascii="微软雅黑 Light" w:eastAsia="微软雅黑 Light" w:hAnsi="微软雅黑 Light" w:hint="eastAsia"/>
        </w:rPr>
        <w:t>所示。</w:t>
      </w:r>
    </w:p>
    <w:p w14:paraId="7F6EB233" w14:textId="7F80812A" w:rsidR="00CF0B5B" w:rsidRPr="00A430D7" w:rsidRDefault="00CF0B5B" w:rsidP="00CF0B5B">
      <w:pPr>
        <w:pStyle w:val="afc"/>
        <w:rPr>
          <w:rFonts w:ascii="微软雅黑 Light" w:eastAsia="微软雅黑 Light" w:hAnsi="微软雅黑 Light"/>
        </w:rPr>
      </w:pPr>
      <w:bookmarkStart w:id="10" w:name="_Ref16772729"/>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9D6893">
        <w:rPr>
          <w:rFonts w:ascii="微软雅黑 Light" w:eastAsia="微软雅黑 Light" w:hAnsi="微软雅黑 Light"/>
          <w:noProof/>
        </w:rPr>
        <w:t>1</w:t>
      </w:r>
      <w:r w:rsidRPr="00A430D7">
        <w:rPr>
          <w:rFonts w:ascii="微软雅黑 Light" w:eastAsia="微软雅黑 Light" w:hAnsi="微软雅黑 Light"/>
        </w:rPr>
        <w:fldChar w:fldCharType="end"/>
      </w:r>
      <w:bookmarkEnd w:id="10"/>
      <w:r w:rsidRPr="00A430D7">
        <w:rPr>
          <w:rFonts w:ascii="微软雅黑 Light" w:eastAsia="微软雅黑 Light" w:hAnsi="微软雅黑 Light"/>
        </w:rPr>
        <w:t xml:space="preserve"> </w:t>
      </w:r>
      <w:r w:rsidRPr="00A430D7">
        <w:rPr>
          <w:rFonts w:ascii="微软雅黑 Light" w:eastAsia="微软雅黑 Light" w:hAnsi="微软雅黑 Light" w:hint="eastAsia"/>
        </w:rPr>
        <w:t>项目人员名单表</w:t>
      </w:r>
    </w:p>
    <w:tbl>
      <w:tblPr>
        <w:tblStyle w:val="af0"/>
        <w:tblW w:w="0" w:type="auto"/>
        <w:tblLook w:val="04A0" w:firstRow="1" w:lastRow="0" w:firstColumn="1" w:lastColumn="0" w:noHBand="0" w:noVBand="1"/>
      </w:tblPr>
      <w:tblGrid>
        <w:gridCol w:w="1129"/>
        <w:gridCol w:w="1701"/>
        <w:gridCol w:w="3119"/>
        <w:gridCol w:w="3395"/>
      </w:tblGrid>
      <w:tr w:rsidR="00F53FD9" w14:paraId="2403B665" w14:textId="600C84BF" w:rsidTr="006B6029">
        <w:tc>
          <w:tcPr>
            <w:tcW w:w="1129" w:type="dxa"/>
            <w:shd w:val="clear" w:color="auto" w:fill="BFBFBF" w:themeFill="background1" w:themeFillShade="BF"/>
          </w:tcPr>
          <w:p w14:paraId="5983E3EE" w14:textId="1C0C897F" w:rsidR="00F53FD9" w:rsidRPr="00BB225D" w:rsidRDefault="00F53FD9" w:rsidP="00BB225D">
            <w:pPr>
              <w:widowControl w:val="0"/>
              <w:spacing w:line="460" w:lineRule="exact"/>
              <w:jc w:val="both"/>
              <w:rPr>
                <w:rFonts w:ascii="微软雅黑 Light" w:eastAsia="微软雅黑 Light" w:hAnsi="微软雅黑 Light"/>
              </w:rPr>
            </w:pPr>
            <w:r w:rsidRPr="00BB225D">
              <w:rPr>
                <w:rFonts w:ascii="微软雅黑 Light" w:eastAsia="微软雅黑 Light" w:hAnsi="微软雅黑 Light" w:hint="eastAsia"/>
              </w:rPr>
              <w:t>姓名</w:t>
            </w:r>
          </w:p>
        </w:tc>
        <w:tc>
          <w:tcPr>
            <w:tcW w:w="1701" w:type="dxa"/>
            <w:shd w:val="clear" w:color="auto" w:fill="BFBFBF" w:themeFill="background1" w:themeFillShade="BF"/>
          </w:tcPr>
          <w:p w14:paraId="33CC1A19" w14:textId="28038EDA" w:rsidR="00F53FD9" w:rsidRPr="00BB225D" w:rsidRDefault="00F53FD9" w:rsidP="00BB225D">
            <w:pPr>
              <w:widowControl w:val="0"/>
              <w:spacing w:line="460" w:lineRule="exact"/>
              <w:jc w:val="both"/>
              <w:rPr>
                <w:rFonts w:ascii="微软雅黑 Light" w:eastAsia="微软雅黑 Light" w:hAnsi="微软雅黑 Light"/>
              </w:rPr>
            </w:pPr>
            <w:r w:rsidRPr="00BB225D">
              <w:rPr>
                <w:rFonts w:ascii="微软雅黑 Light" w:eastAsia="微软雅黑 Light" w:hAnsi="微软雅黑 Light" w:hint="eastAsia"/>
              </w:rPr>
              <w:t>职务</w:t>
            </w:r>
          </w:p>
        </w:tc>
        <w:tc>
          <w:tcPr>
            <w:tcW w:w="3119" w:type="dxa"/>
            <w:shd w:val="clear" w:color="auto" w:fill="BFBFBF" w:themeFill="background1" w:themeFillShade="BF"/>
          </w:tcPr>
          <w:p w14:paraId="3811F57E" w14:textId="34EE085F" w:rsidR="00F53FD9" w:rsidRPr="00BB225D" w:rsidRDefault="00F53FD9" w:rsidP="00BB225D">
            <w:pPr>
              <w:widowControl w:val="0"/>
              <w:spacing w:line="460" w:lineRule="exact"/>
              <w:jc w:val="both"/>
              <w:rPr>
                <w:rFonts w:ascii="微软雅黑 Light" w:eastAsia="微软雅黑 Light" w:hAnsi="微软雅黑 Light"/>
              </w:rPr>
            </w:pPr>
            <w:r w:rsidRPr="00BB225D">
              <w:rPr>
                <w:rFonts w:ascii="微软雅黑 Light" w:eastAsia="微软雅黑 Light" w:hAnsi="微软雅黑 Light" w:hint="eastAsia"/>
              </w:rPr>
              <w:t>所属单位</w:t>
            </w:r>
          </w:p>
        </w:tc>
        <w:tc>
          <w:tcPr>
            <w:tcW w:w="3395" w:type="dxa"/>
            <w:shd w:val="clear" w:color="auto" w:fill="BFBFBF" w:themeFill="background1" w:themeFillShade="BF"/>
          </w:tcPr>
          <w:p w14:paraId="5B4D8C9F" w14:textId="0D1B8332" w:rsidR="00F53FD9" w:rsidRPr="00BB225D" w:rsidRDefault="00F53FD9" w:rsidP="00BB225D">
            <w:pPr>
              <w:widowControl w:val="0"/>
              <w:spacing w:line="460" w:lineRule="exact"/>
              <w:jc w:val="both"/>
              <w:rPr>
                <w:rFonts w:ascii="微软雅黑 Light" w:eastAsia="微软雅黑 Light" w:hAnsi="微软雅黑 Light"/>
              </w:rPr>
            </w:pPr>
            <w:r w:rsidRPr="00BB225D">
              <w:rPr>
                <w:rFonts w:ascii="微软雅黑 Light" w:eastAsia="微软雅黑 Light" w:hAnsi="微软雅黑 Light" w:hint="eastAsia"/>
              </w:rPr>
              <w:t>项目角色</w:t>
            </w:r>
          </w:p>
        </w:tc>
      </w:tr>
      <w:tr w:rsidR="00F53FD9" w14:paraId="7C3EA23E" w14:textId="4918858E" w:rsidTr="00F53FD9">
        <w:tc>
          <w:tcPr>
            <w:tcW w:w="1129" w:type="dxa"/>
          </w:tcPr>
          <w:p w14:paraId="3D790F71" w14:textId="7384C557"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陈华</w:t>
            </w:r>
          </w:p>
        </w:tc>
        <w:tc>
          <w:tcPr>
            <w:tcW w:w="1701" w:type="dxa"/>
          </w:tcPr>
          <w:p w14:paraId="68523837" w14:textId="011034A5"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设计师</w:t>
            </w:r>
          </w:p>
        </w:tc>
        <w:tc>
          <w:tcPr>
            <w:tcW w:w="3119" w:type="dxa"/>
          </w:tcPr>
          <w:p w14:paraId="354391D7" w14:textId="5BDDE822"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2</w:t>
            </w:r>
            <w:r w:rsidRPr="00A430D7">
              <w:rPr>
                <w:rFonts w:ascii="微软雅黑 Light" w:eastAsia="微软雅黑 Light" w:hAnsi="微软雅黑 Light"/>
              </w:rPr>
              <w:t>06</w:t>
            </w:r>
            <w:r w:rsidRPr="00A430D7">
              <w:rPr>
                <w:rFonts w:ascii="微软雅黑 Light" w:eastAsia="微软雅黑 Light" w:hAnsi="微软雅黑 Light" w:hint="eastAsia"/>
              </w:rPr>
              <w:t>室</w:t>
            </w:r>
          </w:p>
        </w:tc>
        <w:tc>
          <w:tcPr>
            <w:tcW w:w="3395" w:type="dxa"/>
          </w:tcPr>
          <w:p w14:paraId="4CC8719A" w14:textId="52C39A34"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项目</w:t>
            </w:r>
            <w:r w:rsidR="00451DB3" w:rsidRPr="00A430D7">
              <w:rPr>
                <w:rFonts w:ascii="微软雅黑 Light" w:eastAsia="微软雅黑 Light" w:hAnsi="微软雅黑 Light" w:hint="eastAsia"/>
              </w:rPr>
              <w:t>甲方</w:t>
            </w:r>
            <w:r w:rsidRPr="00A430D7">
              <w:rPr>
                <w:rFonts w:ascii="微软雅黑 Light" w:eastAsia="微软雅黑 Light" w:hAnsi="微软雅黑 Light" w:hint="eastAsia"/>
              </w:rPr>
              <w:t>总负责人</w:t>
            </w:r>
          </w:p>
        </w:tc>
      </w:tr>
      <w:tr w:rsidR="00F53FD9" w14:paraId="5945C3FB" w14:textId="40BAF2B1" w:rsidTr="00AF40BE">
        <w:trPr>
          <w:trHeight w:val="558"/>
        </w:trPr>
        <w:tc>
          <w:tcPr>
            <w:tcW w:w="1129" w:type="dxa"/>
          </w:tcPr>
          <w:p w14:paraId="09E32D1F" w14:textId="65C04B92"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lastRenderedPageBreak/>
              <w:t>张锐</w:t>
            </w:r>
          </w:p>
        </w:tc>
        <w:tc>
          <w:tcPr>
            <w:tcW w:w="1701" w:type="dxa"/>
          </w:tcPr>
          <w:p w14:paraId="6B46B6D5" w14:textId="2168F675" w:rsidR="00F53FD9" w:rsidRPr="00A430D7" w:rsidRDefault="00451DB3"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部门经理</w:t>
            </w:r>
          </w:p>
        </w:tc>
        <w:tc>
          <w:tcPr>
            <w:tcW w:w="3119" w:type="dxa"/>
          </w:tcPr>
          <w:p w14:paraId="12E0E88A" w14:textId="37625541"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四川天健科技有限公司</w:t>
            </w:r>
          </w:p>
        </w:tc>
        <w:tc>
          <w:tcPr>
            <w:tcW w:w="3395" w:type="dxa"/>
          </w:tcPr>
          <w:p w14:paraId="5EFD50A8" w14:textId="22B401F7" w:rsidR="00F53FD9" w:rsidRPr="00A430D7" w:rsidRDefault="00451DB3"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项目乙方</w:t>
            </w:r>
            <w:r w:rsidR="00F53FD9" w:rsidRPr="00A430D7">
              <w:rPr>
                <w:rFonts w:ascii="微软雅黑 Light" w:eastAsia="微软雅黑 Light" w:hAnsi="微软雅黑 Light" w:hint="eastAsia"/>
              </w:rPr>
              <w:t>负责人</w:t>
            </w:r>
          </w:p>
        </w:tc>
      </w:tr>
      <w:tr w:rsidR="00F53FD9" w14:paraId="4819ACF2" w14:textId="370C2D80" w:rsidTr="00F53FD9">
        <w:tc>
          <w:tcPr>
            <w:tcW w:w="1129" w:type="dxa"/>
          </w:tcPr>
          <w:p w14:paraId="647C69D2" w14:textId="65AAFD9B" w:rsidR="00F53FD9" w:rsidRPr="00A430D7" w:rsidRDefault="00F53FD9" w:rsidP="00BB225D">
            <w:pPr>
              <w:widowControl w:val="0"/>
              <w:spacing w:line="460" w:lineRule="exact"/>
              <w:jc w:val="both"/>
              <w:rPr>
                <w:rFonts w:ascii="微软雅黑 Light" w:eastAsia="微软雅黑 Light" w:hAnsi="微软雅黑 Light"/>
              </w:rPr>
            </w:pPr>
            <w:proofErr w:type="gramStart"/>
            <w:r w:rsidRPr="00A430D7">
              <w:rPr>
                <w:rFonts w:ascii="微软雅黑 Light" w:eastAsia="微软雅黑 Light" w:hAnsi="微软雅黑 Light" w:hint="eastAsia"/>
              </w:rPr>
              <w:t>谢崇竹</w:t>
            </w:r>
            <w:proofErr w:type="gramEnd"/>
          </w:p>
        </w:tc>
        <w:tc>
          <w:tcPr>
            <w:tcW w:w="1701" w:type="dxa"/>
          </w:tcPr>
          <w:p w14:paraId="13F47DE0" w14:textId="7AB7E4CB"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技术总监</w:t>
            </w:r>
          </w:p>
        </w:tc>
        <w:tc>
          <w:tcPr>
            <w:tcW w:w="3119" w:type="dxa"/>
          </w:tcPr>
          <w:p w14:paraId="258DB306" w14:textId="297F3AD1"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四川天健科技有限公司</w:t>
            </w:r>
          </w:p>
        </w:tc>
        <w:tc>
          <w:tcPr>
            <w:tcW w:w="3395" w:type="dxa"/>
          </w:tcPr>
          <w:p w14:paraId="693A53A0" w14:textId="4A74D448"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需求和技术负责人</w:t>
            </w:r>
          </w:p>
        </w:tc>
      </w:tr>
      <w:tr w:rsidR="00F53FD9" w14:paraId="52724D25" w14:textId="77777777" w:rsidTr="00F53FD9">
        <w:tc>
          <w:tcPr>
            <w:tcW w:w="1129" w:type="dxa"/>
          </w:tcPr>
          <w:p w14:paraId="12727558" w14:textId="06065E49"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XXX</w:t>
            </w:r>
          </w:p>
        </w:tc>
        <w:tc>
          <w:tcPr>
            <w:tcW w:w="1701" w:type="dxa"/>
          </w:tcPr>
          <w:p w14:paraId="4C0C5CCD" w14:textId="413F4C59" w:rsidR="00F53FD9" w:rsidRPr="00A430D7" w:rsidRDefault="00CF0B5B"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系统</w:t>
            </w:r>
            <w:proofErr w:type="gramStart"/>
            <w:r w:rsidR="00F53FD9" w:rsidRPr="00A430D7">
              <w:rPr>
                <w:rFonts w:ascii="微软雅黑 Light" w:eastAsia="微软雅黑 Light" w:hAnsi="微软雅黑 Light" w:hint="eastAsia"/>
              </w:rPr>
              <w:t>架构师</w:t>
            </w:r>
            <w:proofErr w:type="gramEnd"/>
          </w:p>
        </w:tc>
        <w:tc>
          <w:tcPr>
            <w:tcW w:w="3119" w:type="dxa"/>
          </w:tcPr>
          <w:p w14:paraId="11510848" w14:textId="148F3273"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四川天健科技有限公司</w:t>
            </w:r>
          </w:p>
        </w:tc>
        <w:tc>
          <w:tcPr>
            <w:tcW w:w="3395" w:type="dxa"/>
          </w:tcPr>
          <w:p w14:paraId="6CB76388" w14:textId="26D14C3C"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系统架构设计师</w:t>
            </w:r>
          </w:p>
        </w:tc>
      </w:tr>
      <w:tr w:rsidR="00F53FD9" w14:paraId="4146D98C" w14:textId="77777777" w:rsidTr="00F53FD9">
        <w:tc>
          <w:tcPr>
            <w:tcW w:w="1129" w:type="dxa"/>
          </w:tcPr>
          <w:p w14:paraId="6763B43D" w14:textId="56149B9C"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XXX</w:t>
            </w:r>
          </w:p>
        </w:tc>
        <w:tc>
          <w:tcPr>
            <w:tcW w:w="1701" w:type="dxa"/>
          </w:tcPr>
          <w:p w14:paraId="77068104" w14:textId="359E2FEA"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软件工程师</w:t>
            </w:r>
          </w:p>
        </w:tc>
        <w:tc>
          <w:tcPr>
            <w:tcW w:w="3119" w:type="dxa"/>
          </w:tcPr>
          <w:p w14:paraId="4F907621" w14:textId="313E9556"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四川天健科技有限公司</w:t>
            </w:r>
          </w:p>
        </w:tc>
        <w:tc>
          <w:tcPr>
            <w:tcW w:w="3395" w:type="dxa"/>
          </w:tcPr>
          <w:p w14:paraId="7410BD9B" w14:textId="795611BA"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软件开发人员</w:t>
            </w:r>
          </w:p>
        </w:tc>
      </w:tr>
      <w:tr w:rsidR="00F53FD9" w14:paraId="6DFC622A" w14:textId="77777777" w:rsidTr="00F53FD9">
        <w:tc>
          <w:tcPr>
            <w:tcW w:w="1129" w:type="dxa"/>
          </w:tcPr>
          <w:p w14:paraId="1EB88115" w14:textId="064EC432"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XXX</w:t>
            </w:r>
          </w:p>
        </w:tc>
        <w:tc>
          <w:tcPr>
            <w:tcW w:w="1701" w:type="dxa"/>
          </w:tcPr>
          <w:p w14:paraId="273CC1F2" w14:textId="6CF8E847"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软件工程师</w:t>
            </w:r>
          </w:p>
        </w:tc>
        <w:tc>
          <w:tcPr>
            <w:tcW w:w="3119" w:type="dxa"/>
          </w:tcPr>
          <w:p w14:paraId="60E9270C" w14:textId="23F3DD50"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四川天健科技有限公司</w:t>
            </w:r>
          </w:p>
        </w:tc>
        <w:tc>
          <w:tcPr>
            <w:tcW w:w="3395" w:type="dxa"/>
          </w:tcPr>
          <w:p w14:paraId="6B8BD1CC" w14:textId="062451CA"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软件开发人员</w:t>
            </w:r>
          </w:p>
        </w:tc>
      </w:tr>
      <w:tr w:rsidR="00F53FD9" w14:paraId="5044B59B" w14:textId="77777777" w:rsidTr="00F53FD9">
        <w:tc>
          <w:tcPr>
            <w:tcW w:w="1129" w:type="dxa"/>
          </w:tcPr>
          <w:p w14:paraId="344981F0" w14:textId="76F7DCA3"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XXX</w:t>
            </w:r>
          </w:p>
        </w:tc>
        <w:tc>
          <w:tcPr>
            <w:tcW w:w="1701" w:type="dxa"/>
          </w:tcPr>
          <w:p w14:paraId="030AAFD4" w14:textId="7F7C7098"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软件工程师</w:t>
            </w:r>
          </w:p>
        </w:tc>
        <w:tc>
          <w:tcPr>
            <w:tcW w:w="3119" w:type="dxa"/>
          </w:tcPr>
          <w:p w14:paraId="4C08111C" w14:textId="63F861C4"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四川天健科技有限公司</w:t>
            </w:r>
          </w:p>
        </w:tc>
        <w:tc>
          <w:tcPr>
            <w:tcW w:w="3395" w:type="dxa"/>
          </w:tcPr>
          <w:p w14:paraId="6C8548BF" w14:textId="4ACB816E"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软件开发人员</w:t>
            </w:r>
          </w:p>
        </w:tc>
      </w:tr>
      <w:tr w:rsidR="00F53FD9" w14:paraId="316C5C1E" w14:textId="77777777" w:rsidTr="00F53FD9">
        <w:tc>
          <w:tcPr>
            <w:tcW w:w="1129" w:type="dxa"/>
          </w:tcPr>
          <w:p w14:paraId="77E074DB" w14:textId="2516B681"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XXX</w:t>
            </w:r>
          </w:p>
        </w:tc>
        <w:tc>
          <w:tcPr>
            <w:tcW w:w="1701" w:type="dxa"/>
          </w:tcPr>
          <w:p w14:paraId="78EFE6FF" w14:textId="6A7634D7"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测试工程师</w:t>
            </w:r>
          </w:p>
        </w:tc>
        <w:tc>
          <w:tcPr>
            <w:tcW w:w="3119" w:type="dxa"/>
          </w:tcPr>
          <w:p w14:paraId="267DC524" w14:textId="46FC818F"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四川天健科技有限公司</w:t>
            </w:r>
          </w:p>
        </w:tc>
        <w:tc>
          <w:tcPr>
            <w:tcW w:w="3395" w:type="dxa"/>
          </w:tcPr>
          <w:p w14:paraId="4200BD56" w14:textId="6410A306"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软件测试人员</w:t>
            </w:r>
          </w:p>
        </w:tc>
      </w:tr>
      <w:tr w:rsidR="00F53FD9" w14:paraId="42AF84C1" w14:textId="77777777" w:rsidTr="00F53FD9">
        <w:tc>
          <w:tcPr>
            <w:tcW w:w="1129" w:type="dxa"/>
          </w:tcPr>
          <w:p w14:paraId="5AB9EA4C" w14:textId="795A2930"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XXX</w:t>
            </w:r>
          </w:p>
        </w:tc>
        <w:tc>
          <w:tcPr>
            <w:tcW w:w="1701" w:type="dxa"/>
          </w:tcPr>
          <w:p w14:paraId="295E52A2" w14:textId="12EB0E41"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测试工程师</w:t>
            </w:r>
          </w:p>
        </w:tc>
        <w:tc>
          <w:tcPr>
            <w:tcW w:w="3119" w:type="dxa"/>
          </w:tcPr>
          <w:p w14:paraId="2294CF58" w14:textId="5E8E7F72"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四川天健科技有限公司</w:t>
            </w:r>
          </w:p>
        </w:tc>
        <w:tc>
          <w:tcPr>
            <w:tcW w:w="3395" w:type="dxa"/>
          </w:tcPr>
          <w:p w14:paraId="41E3292D" w14:textId="1BBC1C39"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软件测试人员</w:t>
            </w:r>
          </w:p>
        </w:tc>
      </w:tr>
    </w:tbl>
    <w:p w14:paraId="6B94ACBE" w14:textId="3CA2EDBE" w:rsidR="0011458E" w:rsidRDefault="0011458E" w:rsidP="0011458E">
      <w:pPr>
        <w:pStyle w:val="2"/>
        <w:rPr>
          <w:rFonts w:ascii="微软雅黑 Light" w:eastAsia="微软雅黑 Light" w:hAnsi="微软雅黑 Light"/>
        </w:rPr>
      </w:pPr>
      <w:bookmarkStart w:id="11" w:name="_Toc16783061"/>
      <w:r w:rsidRPr="00F038DE">
        <w:rPr>
          <w:rFonts w:ascii="微软雅黑 Light" w:eastAsia="微软雅黑 Light" w:hAnsi="微软雅黑 Light" w:hint="eastAsia"/>
        </w:rPr>
        <w:t>参考资料</w:t>
      </w:r>
      <w:bookmarkEnd w:id="11"/>
    </w:p>
    <w:p w14:paraId="51875934" w14:textId="0602C052" w:rsidR="00A430D7" w:rsidRPr="009A025A" w:rsidRDefault="00A430D7" w:rsidP="00550D71">
      <w:pPr>
        <w:pStyle w:val="af3"/>
        <w:widowControl w:val="0"/>
        <w:numPr>
          <w:ilvl w:val="0"/>
          <w:numId w:val="7"/>
        </w:numPr>
        <w:spacing w:line="460" w:lineRule="exact"/>
        <w:ind w:firstLineChars="0"/>
        <w:jc w:val="both"/>
        <w:rPr>
          <w:rFonts w:ascii="微软雅黑 Light" w:eastAsia="微软雅黑 Light" w:hAnsi="微软雅黑 Light"/>
        </w:rPr>
      </w:pPr>
      <w:r w:rsidRPr="009A025A">
        <w:rPr>
          <w:rFonts w:ascii="微软雅黑 Light" w:eastAsia="微软雅黑 Light" w:hAnsi="微软雅黑 Light" w:hint="eastAsia"/>
        </w:rPr>
        <w:t>《辐射防护数据集成与监控系统软件设计技术规格书》</w:t>
      </w:r>
    </w:p>
    <w:p w14:paraId="3298B52C" w14:textId="094B0D3B" w:rsidR="00A430D7" w:rsidRPr="00A430D7" w:rsidRDefault="00A430D7" w:rsidP="00550D71">
      <w:pPr>
        <w:pStyle w:val="af3"/>
        <w:widowControl w:val="0"/>
        <w:numPr>
          <w:ilvl w:val="0"/>
          <w:numId w:val="7"/>
        </w:numPr>
        <w:spacing w:line="460" w:lineRule="exact"/>
        <w:ind w:firstLineChars="0"/>
        <w:jc w:val="both"/>
        <w:rPr>
          <w:rFonts w:ascii="微软雅黑 Light" w:eastAsia="微软雅黑 Light" w:hAnsi="微软雅黑 Light"/>
        </w:rPr>
      </w:pPr>
      <w:r w:rsidRPr="00A430D7">
        <w:rPr>
          <w:rFonts w:ascii="微软雅黑 Light" w:eastAsia="微软雅黑 Light" w:hAnsi="微软雅黑 Light" w:hint="eastAsia"/>
        </w:rPr>
        <w:t>《重大装置软件工程化规范手册》</w:t>
      </w:r>
    </w:p>
    <w:p w14:paraId="615E96EC" w14:textId="5A3C587A" w:rsidR="00E81E20" w:rsidRDefault="0011458E" w:rsidP="00E81E20">
      <w:pPr>
        <w:pStyle w:val="2"/>
        <w:rPr>
          <w:rFonts w:ascii="微软雅黑 Light" w:eastAsia="微软雅黑 Light" w:hAnsi="微软雅黑 Light"/>
        </w:rPr>
      </w:pPr>
      <w:bookmarkStart w:id="12" w:name="_Toc16783062"/>
      <w:r w:rsidRPr="00F038DE">
        <w:rPr>
          <w:rFonts w:ascii="微软雅黑 Light" w:eastAsia="微软雅黑 Light" w:hAnsi="微软雅黑 Light" w:hint="eastAsia"/>
        </w:rPr>
        <w:t>术语</w:t>
      </w:r>
      <w:bookmarkEnd w:id="12"/>
    </w:p>
    <w:p w14:paraId="581B1B0F" w14:textId="6B5282D7" w:rsidR="00A430D7" w:rsidRDefault="00A430D7" w:rsidP="00A430D7">
      <w:pPr>
        <w:pStyle w:val="1"/>
        <w:spacing w:after="340"/>
        <w:ind w:left="678" w:hangingChars="154" w:hanging="678"/>
        <w:rPr>
          <w:rFonts w:ascii="微软雅黑 Light" w:eastAsia="微软雅黑 Light" w:hAnsi="微软雅黑 Light"/>
        </w:rPr>
      </w:pPr>
      <w:bookmarkStart w:id="13" w:name="_Toc16783063"/>
      <w:r w:rsidRPr="00A430D7">
        <w:rPr>
          <w:rFonts w:ascii="微软雅黑 Light" w:eastAsia="微软雅黑 Light" w:hAnsi="微软雅黑 Light" w:hint="eastAsia"/>
        </w:rPr>
        <w:t>项目概述</w:t>
      </w:r>
      <w:bookmarkEnd w:id="13"/>
    </w:p>
    <w:p w14:paraId="57726079" w14:textId="5288D9E6" w:rsidR="00A430D7" w:rsidRDefault="00A430D7" w:rsidP="00A430D7">
      <w:pPr>
        <w:pStyle w:val="2"/>
        <w:rPr>
          <w:rFonts w:ascii="微软雅黑 Light" w:eastAsia="微软雅黑 Light" w:hAnsi="微软雅黑 Light"/>
        </w:rPr>
      </w:pPr>
      <w:bookmarkStart w:id="14" w:name="_Toc16783064"/>
      <w:r w:rsidRPr="00A430D7">
        <w:rPr>
          <w:rFonts w:ascii="微软雅黑 Light" w:eastAsia="微软雅黑 Light" w:hAnsi="微软雅黑 Light" w:hint="eastAsia"/>
        </w:rPr>
        <w:t>软件描述</w:t>
      </w:r>
      <w:bookmarkEnd w:id="14"/>
    </w:p>
    <w:p w14:paraId="7DEE7B6D" w14:textId="76DA5CB4" w:rsidR="002C0B60" w:rsidRPr="00F038DE" w:rsidRDefault="002C0B60" w:rsidP="002C0B60">
      <w:pPr>
        <w:widowControl w:val="0"/>
        <w:spacing w:line="460" w:lineRule="exact"/>
        <w:ind w:firstLineChars="200" w:firstLine="560"/>
        <w:jc w:val="both"/>
        <w:rPr>
          <w:rFonts w:ascii="微软雅黑 Light" w:eastAsia="微软雅黑 Light" w:hAnsi="微软雅黑 Light"/>
        </w:rPr>
      </w:pPr>
      <w:r w:rsidRPr="00F038DE">
        <w:rPr>
          <w:rFonts w:ascii="微软雅黑 Light" w:eastAsia="微软雅黑 Light" w:hAnsi="微软雅黑 Light" w:hint="eastAsia"/>
        </w:rPr>
        <w:t>辐射防护数据集成与监控系统是</w:t>
      </w:r>
      <w:r w:rsidRPr="00F038DE">
        <w:rPr>
          <w:rFonts w:ascii="微软雅黑 Light" w:eastAsia="微软雅黑 Light" w:hAnsi="微软雅黑 Light"/>
        </w:rPr>
        <w:t>XX</w:t>
      </w:r>
      <w:r w:rsidRPr="00F038DE">
        <w:rPr>
          <w:rFonts w:ascii="微软雅黑 Light" w:eastAsia="微软雅黑 Light" w:hAnsi="微软雅黑 Light" w:hint="eastAsia"/>
        </w:rPr>
        <w:t>装置总控系统的重要子系统，在整个大系统中承担着承上启下的重要作用。整个系统的架构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6770627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9D6893" w:rsidRPr="00F038DE">
        <w:rPr>
          <w:rFonts w:ascii="微软雅黑 Light" w:eastAsia="微软雅黑 Light" w:hAnsi="微软雅黑 Light" w:hint="eastAsia"/>
        </w:rPr>
        <w:t xml:space="preserve">图 </w:t>
      </w:r>
      <w:r w:rsidR="009D6893">
        <w:rPr>
          <w:rFonts w:ascii="微软雅黑 Light" w:eastAsia="微软雅黑 Light" w:hAnsi="微软雅黑 Light"/>
          <w:noProof/>
        </w:rPr>
        <w:t>1</w:t>
      </w:r>
      <w:r>
        <w:rPr>
          <w:rFonts w:ascii="微软雅黑 Light" w:eastAsia="微软雅黑 Light" w:hAnsi="微软雅黑 Light"/>
        </w:rPr>
        <w:fldChar w:fldCharType="end"/>
      </w:r>
      <w:r w:rsidRPr="00F038DE">
        <w:rPr>
          <w:rFonts w:ascii="微软雅黑 Light" w:eastAsia="微软雅黑 Light" w:hAnsi="微软雅黑 Light" w:hint="eastAsia"/>
        </w:rPr>
        <w:t>所示。</w:t>
      </w:r>
    </w:p>
    <w:p w14:paraId="41020061" w14:textId="0FDBCF62" w:rsidR="002C0B60" w:rsidRPr="00F038DE" w:rsidRDefault="0023327C" w:rsidP="002C0B60">
      <w:pPr>
        <w:ind w:left="420"/>
        <w:rPr>
          <w:rFonts w:ascii="微软雅黑 Light" w:eastAsia="微软雅黑 Light" w:hAnsi="微软雅黑 Light"/>
        </w:rPr>
      </w:pPr>
      <w:r>
        <w:object w:dxaOrig="13006" w:dyaOrig="7703" w14:anchorId="1345CC4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65pt;height:276.75pt" o:ole="">
            <v:imagedata r:id="rId15" o:title=""/>
          </v:shape>
          <o:OLEObject Type="Embed" ProgID="Visio.Drawing.15" ShapeID="_x0000_i1025" DrawAspect="Content" ObjectID="_1627419667" r:id="rId16"/>
        </w:object>
      </w:r>
    </w:p>
    <w:p w14:paraId="04D565C7" w14:textId="47F96F0F" w:rsidR="002C0B60" w:rsidRPr="00F038DE" w:rsidRDefault="002C0B60" w:rsidP="002C0B60">
      <w:pPr>
        <w:pStyle w:val="afc"/>
        <w:rPr>
          <w:rFonts w:ascii="微软雅黑 Light" w:eastAsia="微软雅黑 Light" w:hAnsi="微软雅黑 Light"/>
        </w:rPr>
      </w:pPr>
      <w:bookmarkStart w:id="15" w:name="_Ref16770627"/>
      <w:r w:rsidRPr="00F038DE">
        <w:rPr>
          <w:rFonts w:ascii="微软雅黑 Light" w:eastAsia="微软雅黑 Light" w:hAnsi="微软雅黑 Light" w:hint="eastAsia"/>
        </w:rPr>
        <w:t xml:space="preserve">图 </w:t>
      </w:r>
      <w:r w:rsidRPr="00F038DE">
        <w:rPr>
          <w:rFonts w:ascii="微软雅黑 Light" w:eastAsia="微软雅黑 Light" w:hAnsi="微软雅黑 Light"/>
        </w:rPr>
        <w:fldChar w:fldCharType="begin"/>
      </w:r>
      <w:r w:rsidRPr="00F038DE">
        <w:rPr>
          <w:rFonts w:ascii="微软雅黑 Light" w:eastAsia="微软雅黑 Light" w:hAnsi="微软雅黑 Light"/>
        </w:rPr>
        <w:instrText xml:space="preserve"> </w:instrText>
      </w:r>
      <w:r w:rsidRPr="00F038DE">
        <w:rPr>
          <w:rFonts w:ascii="微软雅黑 Light" w:eastAsia="微软雅黑 Light" w:hAnsi="微软雅黑 Light" w:hint="eastAsia"/>
        </w:rPr>
        <w:instrText>SEQ 图 \* ARABIC</w:instrText>
      </w:r>
      <w:r w:rsidRPr="00F038DE">
        <w:rPr>
          <w:rFonts w:ascii="微软雅黑 Light" w:eastAsia="微软雅黑 Light" w:hAnsi="微软雅黑 Light"/>
        </w:rPr>
        <w:instrText xml:space="preserve"> </w:instrText>
      </w:r>
      <w:r w:rsidRPr="00F038DE">
        <w:rPr>
          <w:rFonts w:ascii="微软雅黑 Light" w:eastAsia="微软雅黑 Light" w:hAnsi="微软雅黑 Light"/>
        </w:rPr>
        <w:fldChar w:fldCharType="separate"/>
      </w:r>
      <w:r w:rsidR="009D6893">
        <w:rPr>
          <w:rFonts w:ascii="微软雅黑 Light" w:eastAsia="微软雅黑 Light" w:hAnsi="微软雅黑 Light"/>
          <w:noProof/>
        </w:rPr>
        <w:t>1</w:t>
      </w:r>
      <w:r w:rsidRPr="00F038DE">
        <w:rPr>
          <w:rFonts w:ascii="微软雅黑 Light" w:eastAsia="微软雅黑 Light" w:hAnsi="微软雅黑 Light"/>
        </w:rPr>
        <w:fldChar w:fldCharType="end"/>
      </w:r>
      <w:bookmarkEnd w:id="15"/>
      <w:r w:rsidRPr="00F038DE">
        <w:rPr>
          <w:rFonts w:ascii="微软雅黑 Light" w:eastAsia="微软雅黑 Light" w:hAnsi="微软雅黑 Light"/>
        </w:rPr>
        <w:t xml:space="preserve"> </w:t>
      </w:r>
      <w:r w:rsidRPr="00F038DE">
        <w:rPr>
          <w:rFonts w:ascii="微软雅黑 Light" w:eastAsia="微软雅黑 Light" w:hAnsi="微软雅黑 Light" w:hint="eastAsia"/>
        </w:rPr>
        <w:t>系统总体架构图</w:t>
      </w:r>
    </w:p>
    <w:p w14:paraId="09AE4349" w14:textId="77777777" w:rsidR="002C0B60" w:rsidRPr="00F038DE" w:rsidRDefault="002C0B60" w:rsidP="002C0B60">
      <w:pPr>
        <w:widowControl w:val="0"/>
        <w:spacing w:line="460" w:lineRule="exact"/>
        <w:ind w:firstLineChars="200" w:firstLine="560"/>
        <w:jc w:val="both"/>
        <w:rPr>
          <w:rFonts w:ascii="微软雅黑 Light" w:eastAsia="微软雅黑 Light" w:hAnsi="微软雅黑 Light"/>
        </w:rPr>
      </w:pPr>
      <w:r w:rsidRPr="00F038DE">
        <w:rPr>
          <w:rFonts w:ascii="微软雅黑 Light" w:eastAsia="微软雅黑 Light" w:hAnsi="微软雅黑 Light" w:hint="eastAsia"/>
        </w:rPr>
        <w:t>辐射防护数据集成与监控系统接收XX装置总控系统下发的任务，将任务进行处理或者下发到对应的子系统，并向XX装置总控系统反馈任务执行情况。用户也可在辐射防护数据集成与监控系统上定义任务并下发到对应的子系统。</w:t>
      </w:r>
    </w:p>
    <w:p w14:paraId="7D57FFA3" w14:textId="77777777" w:rsidR="002C0B60" w:rsidRPr="00F038DE" w:rsidRDefault="002C0B60" w:rsidP="002C0B60">
      <w:pPr>
        <w:widowControl w:val="0"/>
        <w:spacing w:line="460" w:lineRule="exact"/>
        <w:ind w:firstLineChars="200" w:firstLine="560"/>
        <w:jc w:val="both"/>
        <w:rPr>
          <w:rFonts w:ascii="微软雅黑 Light" w:eastAsia="微软雅黑 Light" w:hAnsi="微软雅黑 Light"/>
        </w:rPr>
      </w:pPr>
      <w:r w:rsidRPr="00F038DE">
        <w:rPr>
          <w:rFonts w:ascii="微软雅黑 Light" w:eastAsia="微软雅黑 Light" w:hAnsi="微软雅黑 Light" w:hint="eastAsia"/>
        </w:rPr>
        <w:t>辐射防护数据集成与监控系统对子系统运行状态进行监测，用图形化或者文本的方式显示子系统和系统本身的运行状态、关键参数以及任务执行情况。用户也可以在系统中对各个子系统进行开启或关闭操作，以及运行参数的设置。</w:t>
      </w:r>
    </w:p>
    <w:p w14:paraId="33F7124B" w14:textId="77777777" w:rsidR="002C0B60" w:rsidRPr="00F038DE" w:rsidRDefault="002C0B60" w:rsidP="002C0B60">
      <w:pPr>
        <w:widowControl w:val="0"/>
        <w:spacing w:line="460" w:lineRule="exact"/>
        <w:ind w:firstLineChars="200" w:firstLine="560"/>
        <w:jc w:val="both"/>
        <w:rPr>
          <w:rFonts w:ascii="微软雅黑 Light" w:eastAsia="微软雅黑 Light" w:hAnsi="微软雅黑 Light"/>
        </w:rPr>
      </w:pPr>
      <w:r w:rsidRPr="00F038DE">
        <w:rPr>
          <w:rFonts w:ascii="微软雅黑 Light" w:eastAsia="微软雅黑 Light" w:hAnsi="微软雅黑 Light" w:hint="eastAsia"/>
        </w:rPr>
        <w:t>各个子系统周期性的将各自的状态信息存储到数据库服务器，作为</w:t>
      </w:r>
      <w:r w:rsidRPr="00F038DE">
        <w:rPr>
          <w:rFonts w:ascii="微软雅黑 Light" w:eastAsia="微软雅黑 Light" w:hAnsi="微软雅黑 Light"/>
        </w:rPr>
        <w:t>XX</w:t>
      </w:r>
      <w:r w:rsidRPr="00F038DE">
        <w:rPr>
          <w:rFonts w:ascii="微软雅黑 Light" w:eastAsia="微软雅黑 Light" w:hAnsi="微软雅黑 Light" w:hint="eastAsia"/>
        </w:rPr>
        <w:t>装置总控系统安全连锁功能的重要参数，可以由</w:t>
      </w:r>
      <w:r w:rsidRPr="00F038DE">
        <w:rPr>
          <w:rFonts w:ascii="微软雅黑 Light" w:eastAsia="微软雅黑 Light" w:hAnsi="微软雅黑 Light"/>
        </w:rPr>
        <w:t>XX</w:t>
      </w:r>
      <w:r w:rsidRPr="00F038DE">
        <w:rPr>
          <w:rFonts w:ascii="微软雅黑 Light" w:eastAsia="微软雅黑 Light" w:hAnsi="微软雅黑 Light" w:hint="eastAsia"/>
        </w:rPr>
        <w:t>装置总控系统进行访问和读取。</w:t>
      </w:r>
    </w:p>
    <w:p w14:paraId="43E58093" w14:textId="5BAB99D4" w:rsidR="00A430D7" w:rsidRDefault="00A430D7" w:rsidP="00A430D7">
      <w:pPr>
        <w:pStyle w:val="2"/>
        <w:rPr>
          <w:rFonts w:ascii="微软雅黑 Light" w:eastAsia="微软雅黑 Light" w:hAnsi="微软雅黑 Light"/>
        </w:rPr>
      </w:pPr>
      <w:bookmarkStart w:id="16" w:name="_Toc16783065"/>
      <w:r w:rsidRPr="00A430D7">
        <w:rPr>
          <w:rFonts w:ascii="微软雅黑 Light" w:eastAsia="微软雅黑 Light" w:hAnsi="微软雅黑 Light" w:hint="eastAsia"/>
        </w:rPr>
        <w:t>软件功能</w:t>
      </w:r>
      <w:bookmarkEnd w:id="16"/>
    </w:p>
    <w:p w14:paraId="6139355A" w14:textId="30B9CF89" w:rsidR="006B6029" w:rsidRDefault="006B6029" w:rsidP="006B6029">
      <w:pPr>
        <w:widowControl w:val="0"/>
        <w:spacing w:line="460" w:lineRule="exact"/>
        <w:ind w:firstLineChars="200" w:firstLine="560"/>
        <w:jc w:val="both"/>
        <w:rPr>
          <w:rFonts w:ascii="微软雅黑 Light" w:eastAsia="微软雅黑 Light" w:hAnsi="微软雅黑 Light"/>
        </w:rPr>
      </w:pPr>
      <w:r w:rsidRPr="00F038DE">
        <w:rPr>
          <w:rFonts w:ascii="微软雅黑 Light" w:eastAsia="微软雅黑 Light" w:hAnsi="微软雅黑 Light" w:hint="eastAsia"/>
        </w:rPr>
        <w:t>辐射防护数据集成与监控系统</w:t>
      </w:r>
      <w:r>
        <w:rPr>
          <w:rFonts w:ascii="微软雅黑 Light" w:eastAsia="微软雅黑 Light" w:hAnsi="微软雅黑 Light" w:hint="eastAsia"/>
        </w:rPr>
        <w:t>具有</w:t>
      </w:r>
      <w:r w:rsidR="008E69A4">
        <w:rPr>
          <w:rFonts w:ascii="微软雅黑 Light" w:eastAsia="微软雅黑 Light" w:hAnsi="微软雅黑 Light" w:hint="eastAsia"/>
        </w:rPr>
        <w:t>权限管理</w:t>
      </w:r>
      <w:r w:rsidR="00FE72D0">
        <w:rPr>
          <w:rFonts w:ascii="微软雅黑 Light" w:eastAsia="微软雅黑 Light" w:hAnsi="微软雅黑 Light" w:hint="eastAsia"/>
        </w:rPr>
        <w:t>、系统参数设置</w:t>
      </w:r>
      <w:r w:rsidR="008E69A4">
        <w:rPr>
          <w:rFonts w:ascii="微软雅黑 Light" w:eastAsia="微软雅黑 Light" w:hAnsi="微软雅黑 Light" w:hint="eastAsia"/>
        </w:rPr>
        <w:t>、</w:t>
      </w:r>
      <w:r>
        <w:rPr>
          <w:rFonts w:ascii="微软雅黑 Light" w:eastAsia="微软雅黑 Light" w:hAnsi="微软雅黑 Light" w:hint="eastAsia"/>
        </w:rPr>
        <w:t>系统状态监测、子系统控制和任务执行</w:t>
      </w:r>
      <w:r w:rsidR="00495344">
        <w:rPr>
          <w:rFonts w:ascii="微软雅黑 Light" w:eastAsia="微软雅黑 Light" w:hAnsi="微软雅黑 Light" w:hint="eastAsia"/>
        </w:rPr>
        <w:t>、日志记录等</w:t>
      </w:r>
      <w:r>
        <w:rPr>
          <w:rFonts w:ascii="微软雅黑 Light" w:eastAsia="微软雅黑 Light" w:hAnsi="微软雅黑 Light" w:hint="eastAsia"/>
        </w:rPr>
        <w:t>功能，具体的功能分解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6774688 \h</w:instrText>
      </w:r>
      <w:r>
        <w:rPr>
          <w:rFonts w:ascii="微软雅黑 Light" w:eastAsia="微软雅黑 Light" w:hAnsi="微软雅黑 Light"/>
        </w:rPr>
        <w:instrText xml:space="preserve"> </w:instrText>
      </w:r>
      <w:r w:rsidR="009A025A">
        <w:rPr>
          <w:rFonts w:ascii="微软雅黑 Light" w:eastAsia="微软雅黑 Light" w:hAnsi="微软雅黑 Light"/>
        </w:rPr>
        <w:instrText xml:space="preserve"> \* MERGEFORMAT </w:instrText>
      </w:r>
      <w:r>
        <w:rPr>
          <w:rFonts w:ascii="微软雅黑 Light" w:eastAsia="微软雅黑 Light" w:hAnsi="微软雅黑 Light"/>
        </w:rPr>
      </w:r>
      <w:r>
        <w:rPr>
          <w:rFonts w:ascii="微软雅黑 Light" w:eastAsia="微软雅黑 Light" w:hAnsi="微软雅黑 Light"/>
        </w:rPr>
        <w:fldChar w:fldCharType="separate"/>
      </w:r>
      <w:r w:rsidR="009D6893" w:rsidRPr="00A430D7">
        <w:rPr>
          <w:rFonts w:ascii="微软雅黑 Light" w:eastAsia="微软雅黑 Light" w:hAnsi="微软雅黑 Light" w:hint="eastAsia"/>
        </w:rPr>
        <w:t xml:space="preserve">表 </w:t>
      </w:r>
      <w:r w:rsidR="009D6893">
        <w:rPr>
          <w:rFonts w:ascii="微软雅黑 Light" w:eastAsia="微软雅黑 Light" w:hAnsi="微软雅黑 Light"/>
        </w:rPr>
        <w:t>2</w:t>
      </w:r>
      <w:r>
        <w:rPr>
          <w:rFonts w:ascii="微软雅黑 Light" w:eastAsia="微软雅黑 Light" w:hAnsi="微软雅黑 Light"/>
        </w:rPr>
        <w:fldChar w:fldCharType="end"/>
      </w:r>
      <w:r>
        <w:rPr>
          <w:rFonts w:ascii="微软雅黑 Light" w:eastAsia="微软雅黑 Light" w:hAnsi="微软雅黑 Light" w:hint="eastAsia"/>
        </w:rPr>
        <w:t>所示。</w:t>
      </w:r>
    </w:p>
    <w:p w14:paraId="4B771849" w14:textId="3798E70A" w:rsidR="00AF40BE" w:rsidRPr="00A430D7" w:rsidRDefault="00AF40BE" w:rsidP="00AF40BE">
      <w:pPr>
        <w:pStyle w:val="afc"/>
        <w:rPr>
          <w:rFonts w:ascii="微软雅黑 Light" w:eastAsia="微软雅黑 Light" w:hAnsi="微软雅黑 Light"/>
        </w:rPr>
      </w:pPr>
      <w:bookmarkStart w:id="17" w:name="_Ref16774688"/>
      <w:r w:rsidRPr="00A430D7">
        <w:rPr>
          <w:rFonts w:ascii="微软雅黑 Light" w:eastAsia="微软雅黑 Light" w:hAnsi="微软雅黑 Light" w:hint="eastAsia"/>
        </w:rPr>
        <w:lastRenderedPageBreak/>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9D6893">
        <w:rPr>
          <w:rFonts w:ascii="微软雅黑 Light" w:eastAsia="微软雅黑 Light" w:hAnsi="微软雅黑 Light"/>
          <w:noProof/>
        </w:rPr>
        <w:t>2</w:t>
      </w:r>
      <w:r w:rsidRPr="00A430D7">
        <w:rPr>
          <w:rFonts w:ascii="微软雅黑 Light" w:eastAsia="微软雅黑 Light" w:hAnsi="微软雅黑 Light"/>
        </w:rPr>
        <w:fldChar w:fldCharType="end"/>
      </w:r>
      <w:bookmarkEnd w:id="17"/>
      <w:r>
        <w:rPr>
          <w:rFonts w:ascii="微软雅黑 Light" w:eastAsia="微软雅黑 Light" w:hAnsi="微软雅黑 Light"/>
        </w:rPr>
        <w:t xml:space="preserve"> </w:t>
      </w:r>
      <w:r>
        <w:rPr>
          <w:rFonts w:ascii="微软雅黑 Light" w:eastAsia="微软雅黑 Light" w:hAnsi="微软雅黑 Light" w:hint="eastAsia"/>
        </w:rPr>
        <w:t>软件功能分解</w:t>
      </w:r>
      <w:r w:rsidRPr="00A430D7">
        <w:rPr>
          <w:rFonts w:ascii="微软雅黑 Light" w:eastAsia="微软雅黑 Light" w:hAnsi="微软雅黑 Light" w:hint="eastAsia"/>
        </w:rPr>
        <w:t>表</w:t>
      </w:r>
    </w:p>
    <w:tbl>
      <w:tblPr>
        <w:tblStyle w:val="af0"/>
        <w:tblW w:w="0" w:type="auto"/>
        <w:jc w:val="center"/>
        <w:tblLook w:val="04A0" w:firstRow="1" w:lastRow="0" w:firstColumn="1" w:lastColumn="0" w:noHBand="0" w:noVBand="1"/>
      </w:tblPr>
      <w:tblGrid>
        <w:gridCol w:w="2263"/>
        <w:gridCol w:w="2835"/>
        <w:gridCol w:w="4246"/>
      </w:tblGrid>
      <w:tr w:rsidR="006B6029" w14:paraId="42588424" w14:textId="77777777" w:rsidTr="008E69A4">
        <w:trPr>
          <w:jc w:val="center"/>
        </w:trPr>
        <w:tc>
          <w:tcPr>
            <w:tcW w:w="2263" w:type="dxa"/>
            <w:tcBorders>
              <w:bottom w:val="single" w:sz="4" w:space="0" w:color="auto"/>
            </w:tcBorders>
            <w:shd w:val="clear" w:color="auto" w:fill="BFBFBF" w:themeFill="background1" w:themeFillShade="BF"/>
          </w:tcPr>
          <w:p w14:paraId="38D183D0" w14:textId="451036EA" w:rsidR="006B6029" w:rsidRDefault="00AF40BE" w:rsidP="006B602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一级功能</w:t>
            </w:r>
          </w:p>
        </w:tc>
        <w:tc>
          <w:tcPr>
            <w:tcW w:w="2835" w:type="dxa"/>
            <w:tcBorders>
              <w:bottom w:val="single" w:sz="4" w:space="0" w:color="auto"/>
            </w:tcBorders>
            <w:shd w:val="clear" w:color="auto" w:fill="BFBFBF" w:themeFill="background1" w:themeFillShade="BF"/>
          </w:tcPr>
          <w:p w14:paraId="58BAA3AB" w14:textId="4759F36D" w:rsidR="006B6029" w:rsidRDefault="00AF40BE" w:rsidP="006B602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二级功能</w:t>
            </w:r>
          </w:p>
        </w:tc>
        <w:tc>
          <w:tcPr>
            <w:tcW w:w="4246" w:type="dxa"/>
            <w:tcBorders>
              <w:bottom w:val="single" w:sz="4" w:space="0" w:color="auto"/>
            </w:tcBorders>
            <w:shd w:val="clear" w:color="auto" w:fill="BFBFBF" w:themeFill="background1" w:themeFillShade="BF"/>
          </w:tcPr>
          <w:p w14:paraId="0B25C08C" w14:textId="03F22149" w:rsidR="006B6029" w:rsidRDefault="00AF40BE" w:rsidP="006B602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功能描述</w:t>
            </w:r>
          </w:p>
        </w:tc>
      </w:tr>
      <w:tr w:rsidR="005123A8" w14:paraId="1A43741B" w14:textId="77777777" w:rsidTr="005123A8">
        <w:trPr>
          <w:jc w:val="center"/>
        </w:trPr>
        <w:tc>
          <w:tcPr>
            <w:tcW w:w="2263" w:type="dxa"/>
            <w:vMerge w:val="restart"/>
            <w:shd w:val="clear" w:color="auto" w:fill="FFFFFF" w:themeFill="background1"/>
            <w:vAlign w:val="center"/>
          </w:tcPr>
          <w:p w14:paraId="20671E69" w14:textId="64749570" w:rsidR="005123A8" w:rsidRDefault="005123A8" w:rsidP="006B602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权限管理</w:t>
            </w:r>
          </w:p>
        </w:tc>
        <w:tc>
          <w:tcPr>
            <w:tcW w:w="2835" w:type="dxa"/>
            <w:shd w:val="clear" w:color="auto" w:fill="FFFFFF" w:themeFill="background1"/>
            <w:vAlign w:val="center"/>
          </w:tcPr>
          <w:p w14:paraId="2F066F66" w14:textId="268E0E92" w:rsidR="005123A8" w:rsidRDefault="005123A8" w:rsidP="006B602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新建账户</w:t>
            </w:r>
          </w:p>
        </w:tc>
        <w:tc>
          <w:tcPr>
            <w:tcW w:w="4246" w:type="dxa"/>
            <w:shd w:val="clear" w:color="auto" w:fill="FFFFFF" w:themeFill="background1"/>
          </w:tcPr>
          <w:p w14:paraId="24EC59F3" w14:textId="64A6AC8E" w:rsidR="005123A8" w:rsidRDefault="005123A8" w:rsidP="006B602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新增账户，记录账户基本信息及为新账户分配权限，只有管理员账户具有此功能。</w:t>
            </w:r>
          </w:p>
        </w:tc>
      </w:tr>
      <w:tr w:rsidR="005123A8" w14:paraId="1F213090" w14:textId="77777777" w:rsidTr="005123A8">
        <w:trPr>
          <w:jc w:val="center"/>
        </w:trPr>
        <w:tc>
          <w:tcPr>
            <w:tcW w:w="2263" w:type="dxa"/>
            <w:vMerge/>
            <w:shd w:val="clear" w:color="auto" w:fill="FFFFFF" w:themeFill="background1"/>
          </w:tcPr>
          <w:p w14:paraId="2B29CB89" w14:textId="77777777" w:rsidR="005123A8" w:rsidRDefault="005123A8" w:rsidP="006B6029">
            <w:pPr>
              <w:widowControl w:val="0"/>
              <w:spacing w:line="460" w:lineRule="exact"/>
              <w:jc w:val="both"/>
              <w:rPr>
                <w:rFonts w:ascii="微软雅黑 Light" w:eastAsia="微软雅黑 Light" w:hAnsi="微软雅黑 Light"/>
              </w:rPr>
            </w:pPr>
          </w:p>
        </w:tc>
        <w:tc>
          <w:tcPr>
            <w:tcW w:w="2835" w:type="dxa"/>
            <w:shd w:val="clear" w:color="auto" w:fill="FFFFFF" w:themeFill="background1"/>
            <w:vAlign w:val="center"/>
          </w:tcPr>
          <w:p w14:paraId="7D71FEE3" w14:textId="5FCECEEA" w:rsidR="005123A8" w:rsidRDefault="005123A8" w:rsidP="006B602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删除账户</w:t>
            </w:r>
          </w:p>
        </w:tc>
        <w:tc>
          <w:tcPr>
            <w:tcW w:w="4246" w:type="dxa"/>
            <w:shd w:val="clear" w:color="auto" w:fill="FFFFFF" w:themeFill="background1"/>
          </w:tcPr>
          <w:p w14:paraId="194C4C8B" w14:textId="0BC6CCE8" w:rsidR="005123A8" w:rsidRDefault="005123A8" w:rsidP="006B602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从系统中删除账户，只有管理员账户具有此功能。</w:t>
            </w:r>
          </w:p>
        </w:tc>
      </w:tr>
      <w:tr w:rsidR="005123A8" w14:paraId="418B72EA" w14:textId="77777777" w:rsidTr="005123A8">
        <w:trPr>
          <w:jc w:val="center"/>
        </w:trPr>
        <w:tc>
          <w:tcPr>
            <w:tcW w:w="2263" w:type="dxa"/>
            <w:vMerge/>
            <w:shd w:val="clear" w:color="auto" w:fill="FFFFFF" w:themeFill="background1"/>
          </w:tcPr>
          <w:p w14:paraId="0D0931FA" w14:textId="77777777" w:rsidR="005123A8" w:rsidRDefault="005123A8" w:rsidP="006B6029">
            <w:pPr>
              <w:widowControl w:val="0"/>
              <w:spacing w:line="460" w:lineRule="exact"/>
              <w:jc w:val="both"/>
              <w:rPr>
                <w:rFonts w:ascii="微软雅黑 Light" w:eastAsia="微软雅黑 Light" w:hAnsi="微软雅黑 Light"/>
              </w:rPr>
            </w:pPr>
          </w:p>
        </w:tc>
        <w:tc>
          <w:tcPr>
            <w:tcW w:w="2835" w:type="dxa"/>
            <w:shd w:val="clear" w:color="auto" w:fill="FFFFFF" w:themeFill="background1"/>
            <w:vAlign w:val="center"/>
          </w:tcPr>
          <w:p w14:paraId="34CF06CF" w14:textId="0289BFFE" w:rsidR="005123A8" w:rsidRDefault="005123A8" w:rsidP="006B602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修改账户信息</w:t>
            </w:r>
          </w:p>
        </w:tc>
        <w:tc>
          <w:tcPr>
            <w:tcW w:w="4246" w:type="dxa"/>
            <w:shd w:val="clear" w:color="auto" w:fill="FFFFFF" w:themeFill="background1"/>
          </w:tcPr>
          <w:p w14:paraId="0544F584" w14:textId="76B058B4" w:rsidR="005123A8" w:rsidRDefault="005123A8" w:rsidP="006B602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修改账户信息，系统管理员可以修改其他用户的信息以及密码，普通账户只能修改自己的信息和密码。</w:t>
            </w:r>
          </w:p>
        </w:tc>
      </w:tr>
      <w:tr w:rsidR="005123A8" w14:paraId="3F5334AF" w14:textId="77777777" w:rsidTr="005123A8">
        <w:trPr>
          <w:jc w:val="center"/>
        </w:trPr>
        <w:tc>
          <w:tcPr>
            <w:tcW w:w="2263" w:type="dxa"/>
            <w:vMerge/>
            <w:shd w:val="clear" w:color="auto" w:fill="FFFFFF" w:themeFill="background1"/>
          </w:tcPr>
          <w:p w14:paraId="6B2FD9BB" w14:textId="77777777" w:rsidR="005123A8" w:rsidRDefault="005123A8" w:rsidP="006B6029">
            <w:pPr>
              <w:widowControl w:val="0"/>
              <w:spacing w:line="460" w:lineRule="exact"/>
              <w:jc w:val="both"/>
              <w:rPr>
                <w:rFonts w:ascii="微软雅黑 Light" w:eastAsia="微软雅黑 Light" w:hAnsi="微软雅黑 Light"/>
              </w:rPr>
            </w:pPr>
          </w:p>
        </w:tc>
        <w:tc>
          <w:tcPr>
            <w:tcW w:w="2835" w:type="dxa"/>
            <w:shd w:val="clear" w:color="auto" w:fill="FFFFFF" w:themeFill="background1"/>
            <w:vAlign w:val="center"/>
          </w:tcPr>
          <w:p w14:paraId="25C0DAEA" w14:textId="0ADB6A54" w:rsidR="005123A8" w:rsidRDefault="005123A8" w:rsidP="006B602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账户登录</w:t>
            </w:r>
          </w:p>
        </w:tc>
        <w:tc>
          <w:tcPr>
            <w:tcW w:w="4246" w:type="dxa"/>
            <w:shd w:val="clear" w:color="auto" w:fill="FFFFFF" w:themeFill="background1"/>
          </w:tcPr>
          <w:p w14:paraId="729AFFC6" w14:textId="2F97D53C" w:rsidR="005123A8" w:rsidRDefault="005123A8" w:rsidP="006B602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账户登录时进行鉴权。系统账户分管理员和普通用户，只有管理员可以对软件进行参数设置。</w:t>
            </w:r>
          </w:p>
        </w:tc>
      </w:tr>
      <w:tr w:rsidR="005123A8" w14:paraId="60092A4D" w14:textId="77777777" w:rsidTr="005123A8">
        <w:trPr>
          <w:jc w:val="center"/>
        </w:trPr>
        <w:tc>
          <w:tcPr>
            <w:tcW w:w="2263" w:type="dxa"/>
            <w:vMerge/>
            <w:shd w:val="clear" w:color="auto" w:fill="FFFFFF" w:themeFill="background1"/>
          </w:tcPr>
          <w:p w14:paraId="4E8478E2" w14:textId="77777777" w:rsidR="005123A8" w:rsidRDefault="005123A8" w:rsidP="006B6029">
            <w:pPr>
              <w:widowControl w:val="0"/>
              <w:spacing w:line="460" w:lineRule="exact"/>
              <w:jc w:val="both"/>
              <w:rPr>
                <w:rFonts w:ascii="微软雅黑 Light" w:eastAsia="微软雅黑 Light" w:hAnsi="微软雅黑 Light"/>
              </w:rPr>
            </w:pPr>
          </w:p>
        </w:tc>
        <w:tc>
          <w:tcPr>
            <w:tcW w:w="2835" w:type="dxa"/>
            <w:shd w:val="clear" w:color="auto" w:fill="FFFFFF" w:themeFill="background1"/>
            <w:vAlign w:val="center"/>
          </w:tcPr>
          <w:p w14:paraId="4B1E53E9" w14:textId="0B3D4A00" w:rsidR="005123A8" w:rsidRDefault="005123A8" w:rsidP="006B6029">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账户登出</w:t>
            </w:r>
          </w:p>
        </w:tc>
        <w:tc>
          <w:tcPr>
            <w:tcW w:w="4246" w:type="dxa"/>
            <w:shd w:val="clear" w:color="auto" w:fill="FFFFFF" w:themeFill="background1"/>
          </w:tcPr>
          <w:p w14:paraId="6585FB5E" w14:textId="06201EC0" w:rsidR="005123A8" w:rsidRDefault="005123A8" w:rsidP="006B6029">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提供登出功能，用户登出后回到登录界面。</w:t>
            </w:r>
          </w:p>
        </w:tc>
      </w:tr>
      <w:tr w:rsidR="004344A8" w14:paraId="5DB906D1" w14:textId="77777777" w:rsidTr="005123A8">
        <w:trPr>
          <w:jc w:val="center"/>
        </w:trPr>
        <w:tc>
          <w:tcPr>
            <w:tcW w:w="2263" w:type="dxa"/>
            <w:vMerge w:val="restart"/>
            <w:shd w:val="clear" w:color="auto" w:fill="FFFFFF" w:themeFill="background1"/>
            <w:vAlign w:val="center"/>
          </w:tcPr>
          <w:p w14:paraId="327C752F" w14:textId="37C8E6D0" w:rsidR="004344A8" w:rsidRDefault="004344A8" w:rsidP="006B602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系统参数设置</w:t>
            </w:r>
          </w:p>
        </w:tc>
        <w:tc>
          <w:tcPr>
            <w:tcW w:w="2835" w:type="dxa"/>
            <w:shd w:val="clear" w:color="auto" w:fill="FFFFFF" w:themeFill="background1"/>
            <w:vAlign w:val="center"/>
          </w:tcPr>
          <w:p w14:paraId="6BA860F7" w14:textId="0DEEE029" w:rsidR="004344A8" w:rsidRDefault="004344A8" w:rsidP="006B602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网络参数设置</w:t>
            </w:r>
          </w:p>
        </w:tc>
        <w:tc>
          <w:tcPr>
            <w:tcW w:w="4246" w:type="dxa"/>
            <w:shd w:val="clear" w:color="auto" w:fill="FFFFFF" w:themeFill="background1"/>
          </w:tcPr>
          <w:p w14:paraId="359CDC37" w14:textId="1269D10B" w:rsidR="004344A8" w:rsidRDefault="004344A8" w:rsidP="006B602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设置</w:t>
            </w:r>
            <w:r w:rsidRPr="00F038DE">
              <w:rPr>
                <w:rFonts w:ascii="微软雅黑 Light" w:eastAsia="微软雅黑 Light" w:hAnsi="微软雅黑 Light" w:hint="eastAsia"/>
              </w:rPr>
              <w:t>XX装置总控系统</w:t>
            </w:r>
            <w:r>
              <w:rPr>
                <w:rFonts w:ascii="微软雅黑 Light" w:eastAsia="微软雅黑 Light" w:hAnsi="微软雅黑 Light" w:hint="eastAsia"/>
              </w:rPr>
              <w:t>与子系统网络通信地址。</w:t>
            </w:r>
          </w:p>
        </w:tc>
      </w:tr>
      <w:tr w:rsidR="004344A8" w14:paraId="014864B4" w14:textId="77777777" w:rsidTr="005123A8">
        <w:trPr>
          <w:jc w:val="center"/>
        </w:trPr>
        <w:tc>
          <w:tcPr>
            <w:tcW w:w="2263" w:type="dxa"/>
            <w:vMerge/>
            <w:shd w:val="clear" w:color="auto" w:fill="FFFFFF" w:themeFill="background1"/>
          </w:tcPr>
          <w:p w14:paraId="5E36AA67" w14:textId="77777777" w:rsidR="004344A8" w:rsidRDefault="004344A8" w:rsidP="006B6029">
            <w:pPr>
              <w:widowControl w:val="0"/>
              <w:spacing w:line="460" w:lineRule="exact"/>
              <w:jc w:val="both"/>
              <w:rPr>
                <w:rFonts w:ascii="微软雅黑 Light" w:eastAsia="微软雅黑 Light" w:hAnsi="微软雅黑 Light"/>
              </w:rPr>
            </w:pPr>
          </w:p>
        </w:tc>
        <w:tc>
          <w:tcPr>
            <w:tcW w:w="2835" w:type="dxa"/>
            <w:shd w:val="clear" w:color="auto" w:fill="FFFFFF" w:themeFill="background1"/>
            <w:vAlign w:val="center"/>
          </w:tcPr>
          <w:p w14:paraId="72341B10" w14:textId="137874EF" w:rsidR="004344A8" w:rsidRPr="00F038DE" w:rsidRDefault="004344A8" w:rsidP="006B602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数据库参数设置</w:t>
            </w:r>
          </w:p>
        </w:tc>
        <w:tc>
          <w:tcPr>
            <w:tcW w:w="4246" w:type="dxa"/>
            <w:shd w:val="clear" w:color="auto" w:fill="FFFFFF" w:themeFill="background1"/>
          </w:tcPr>
          <w:p w14:paraId="53FF395C" w14:textId="6A24509D" w:rsidR="004344A8" w:rsidRDefault="004344A8" w:rsidP="006B602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设置数据库配置参数。</w:t>
            </w:r>
          </w:p>
        </w:tc>
      </w:tr>
      <w:tr w:rsidR="004344A8" w14:paraId="4647D2B7" w14:textId="77777777" w:rsidTr="005123A8">
        <w:trPr>
          <w:jc w:val="center"/>
        </w:trPr>
        <w:tc>
          <w:tcPr>
            <w:tcW w:w="2263" w:type="dxa"/>
            <w:vMerge/>
            <w:shd w:val="clear" w:color="auto" w:fill="FFFFFF" w:themeFill="background1"/>
          </w:tcPr>
          <w:p w14:paraId="58D30649" w14:textId="77777777" w:rsidR="004344A8" w:rsidRDefault="004344A8" w:rsidP="006B6029">
            <w:pPr>
              <w:widowControl w:val="0"/>
              <w:spacing w:line="460" w:lineRule="exact"/>
              <w:jc w:val="both"/>
              <w:rPr>
                <w:rFonts w:ascii="微软雅黑 Light" w:eastAsia="微软雅黑 Light" w:hAnsi="微软雅黑 Light"/>
              </w:rPr>
            </w:pPr>
          </w:p>
        </w:tc>
        <w:tc>
          <w:tcPr>
            <w:tcW w:w="2835" w:type="dxa"/>
            <w:shd w:val="clear" w:color="auto" w:fill="FFFFFF" w:themeFill="background1"/>
            <w:vAlign w:val="center"/>
          </w:tcPr>
          <w:p w14:paraId="32A4F5E3" w14:textId="3BD2D244" w:rsidR="004344A8" w:rsidRDefault="004344A8" w:rsidP="006B602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日志参数设置</w:t>
            </w:r>
          </w:p>
        </w:tc>
        <w:tc>
          <w:tcPr>
            <w:tcW w:w="4246" w:type="dxa"/>
            <w:shd w:val="clear" w:color="auto" w:fill="FFFFFF" w:themeFill="background1"/>
          </w:tcPr>
          <w:p w14:paraId="7D79D75C" w14:textId="261656F6" w:rsidR="004344A8" w:rsidRDefault="004344A8" w:rsidP="006B602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设置日志文件存储路径。</w:t>
            </w:r>
          </w:p>
        </w:tc>
      </w:tr>
      <w:tr w:rsidR="00495344" w14:paraId="6D7FCD49" w14:textId="77777777" w:rsidTr="005123A8">
        <w:trPr>
          <w:jc w:val="center"/>
        </w:trPr>
        <w:tc>
          <w:tcPr>
            <w:tcW w:w="2263" w:type="dxa"/>
            <w:vMerge w:val="restart"/>
            <w:vAlign w:val="center"/>
          </w:tcPr>
          <w:p w14:paraId="58D22547" w14:textId="25DDAA04" w:rsidR="00495344" w:rsidRDefault="00495344" w:rsidP="00AF40BE">
            <w:pPr>
              <w:widowControl w:val="0"/>
              <w:spacing w:line="460" w:lineRule="exact"/>
              <w:rPr>
                <w:rFonts w:ascii="微软雅黑 Light" w:eastAsia="微软雅黑 Light" w:hAnsi="微软雅黑 Light"/>
              </w:rPr>
            </w:pPr>
            <w:r>
              <w:rPr>
                <w:rFonts w:ascii="微软雅黑 Light" w:eastAsia="微软雅黑 Light" w:hAnsi="微软雅黑 Light" w:hint="eastAsia"/>
              </w:rPr>
              <w:t>系统状态监测</w:t>
            </w:r>
          </w:p>
        </w:tc>
        <w:tc>
          <w:tcPr>
            <w:tcW w:w="2835" w:type="dxa"/>
            <w:vAlign w:val="center"/>
          </w:tcPr>
          <w:p w14:paraId="10ED0A95" w14:textId="1CD467A6" w:rsidR="00495344" w:rsidRDefault="00495344" w:rsidP="006B602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自身状态</w:t>
            </w:r>
            <w:r w:rsidR="00AA4BB1">
              <w:rPr>
                <w:rFonts w:ascii="微软雅黑 Light" w:eastAsia="微软雅黑 Light" w:hAnsi="微软雅黑 Light" w:hint="eastAsia"/>
              </w:rPr>
              <w:t>信息</w:t>
            </w:r>
            <w:r>
              <w:rPr>
                <w:rFonts w:ascii="微软雅黑 Light" w:eastAsia="微软雅黑 Light" w:hAnsi="微软雅黑 Light" w:hint="eastAsia"/>
              </w:rPr>
              <w:t>显示</w:t>
            </w:r>
          </w:p>
        </w:tc>
        <w:tc>
          <w:tcPr>
            <w:tcW w:w="4246" w:type="dxa"/>
          </w:tcPr>
          <w:p w14:paraId="70BBBE48" w14:textId="32A48A03" w:rsidR="00495344" w:rsidRDefault="00495344" w:rsidP="006B602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通过图形和文字的方式在软件界面上显示自身的工作状态</w:t>
            </w:r>
            <w:r w:rsidR="0023327C">
              <w:rPr>
                <w:rFonts w:ascii="微软雅黑 Light" w:eastAsia="微软雅黑 Light" w:hAnsi="微软雅黑 Light" w:hint="eastAsia"/>
              </w:rPr>
              <w:t>。</w:t>
            </w:r>
          </w:p>
        </w:tc>
      </w:tr>
      <w:tr w:rsidR="00495344" w14:paraId="7804C443" w14:textId="77777777" w:rsidTr="005123A8">
        <w:trPr>
          <w:jc w:val="center"/>
        </w:trPr>
        <w:tc>
          <w:tcPr>
            <w:tcW w:w="2263" w:type="dxa"/>
            <w:vMerge/>
            <w:vAlign w:val="center"/>
          </w:tcPr>
          <w:p w14:paraId="3763A430" w14:textId="77777777" w:rsidR="00495344" w:rsidRDefault="00495344" w:rsidP="00495344">
            <w:pPr>
              <w:widowControl w:val="0"/>
              <w:spacing w:line="460" w:lineRule="exact"/>
              <w:rPr>
                <w:rFonts w:ascii="微软雅黑 Light" w:eastAsia="微软雅黑 Light" w:hAnsi="微软雅黑 Light"/>
              </w:rPr>
            </w:pPr>
          </w:p>
        </w:tc>
        <w:tc>
          <w:tcPr>
            <w:tcW w:w="2835" w:type="dxa"/>
            <w:vAlign w:val="center"/>
          </w:tcPr>
          <w:p w14:paraId="049EA7BF" w14:textId="1B990CA5" w:rsidR="00495344" w:rsidRDefault="00495344" w:rsidP="0049534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系统状态</w:t>
            </w:r>
            <w:r w:rsidR="00AA4BB1">
              <w:rPr>
                <w:rFonts w:ascii="微软雅黑 Light" w:eastAsia="微软雅黑 Light" w:hAnsi="微软雅黑 Light" w:hint="eastAsia"/>
              </w:rPr>
              <w:t>信息</w:t>
            </w:r>
            <w:r>
              <w:rPr>
                <w:rFonts w:ascii="微软雅黑 Light" w:eastAsia="微软雅黑 Light" w:hAnsi="微软雅黑 Light" w:hint="eastAsia"/>
              </w:rPr>
              <w:t>获取</w:t>
            </w:r>
          </w:p>
        </w:tc>
        <w:tc>
          <w:tcPr>
            <w:tcW w:w="4246" w:type="dxa"/>
          </w:tcPr>
          <w:p w14:paraId="559609DA" w14:textId="68CB1BCD" w:rsidR="00495344" w:rsidRDefault="00495344" w:rsidP="0049534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周期性查询子系统的运行状态</w:t>
            </w:r>
            <w:r w:rsidR="0023327C">
              <w:rPr>
                <w:rFonts w:ascii="微软雅黑 Light" w:eastAsia="微软雅黑 Light" w:hAnsi="微软雅黑 Light" w:hint="eastAsia"/>
              </w:rPr>
              <w:t>。</w:t>
            </w:r>
          </w:p>
        </w:tc>
      </w:tr>
      <w:tr w:rsidR="00495344" w14:paraId="40D3F74A" w14:textId="77777777" w:rsidTr="005123A8">
        <w:trPr>
          <w:jc w:val="center"/>
        </w:trPr>
        <w:tc>
          <w:tcPr>
            <w:tcW w:w="2263" w:type="dxa"/>
            <w:vMerge/>
            <w:vAlign w:val="center"/>
          </w:tcPr>
          <w:p w14:paraId="7432FA83" w14:textId="77777777" w:rsidR="00495344" w:rsidRDefault="00495344" w:rsidP="00495344">
            <w:pPr>
              <w:widowControl w:val="0"/>
              <w:spacing w:line="460" w:lineRule="exact"/>
              <w:rPr>
                <w:rFonts w:ascii="微软雅黑 Light" w:eastAsia="微软雅黑 Light" w:hAnsi="微软雅黑 Light"/>
              </w:rPr>
            </w:pPr>
          </w:p>
        </w:tc>
        <w:tc>
          <w:tcPr>
            <w:tcW w:w="2835" w:type="dxa"/>
            <w:vAlign w:val="center"/>
          </w:tcPr>
          <w:p w14:paraId="62C175BD" w14:textId="5986D867" w:rsidR="00495344" w:rsidRDefault="00495344" w:rsidP="0049534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系统状态</w:t>
            </w:r>
            <w:r w:rsidR="00AA4BB1">
              <w:rPr>
                <w:rFonts w:ascii="微软雅黑 Light" w:eastAsia="微软雅黑 Light" w:hAnsi="微软雅黑 Light" w:hint="eastAsia"/>
              </w:rPr>
              <w:t>信息</w:t>
            </w:r>
            <w:r>
              <w:rPr>
                <w:rFonts w:ascii="微软雅黑 Light" w:eastAsia="微软雅黑 Light" w:hAnsi="微软雅黑 Light" w:hint="eastAsia"/>
              </w:rPr>
              <w:t>显示</w:t>
            </w:r>
          </w:p>
        </w:tc>
        <w:tc>
          <w:tcPr>
            <w:tcW w:w="4246" w:type="dxa"/>
          </w:tcPr>
          <w:p w14:paraId="32CEC122" w14:textId="7C38A406" w:rsidR="00495344" w:rsidRDefault="00495344" w:rsidP="0049534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通过图形和文字的方式在软件界面上显示子系统的运行状态信息。软件主界面显示子系统运行状态概要信息，</w:t>
            </w:r>
            <w:r w:rsidR="0023327C">
              <w:rPr>
                <w:rFonts w:ascii="微软雅黑 Light" w:eastAsia="微软雅黑 Light" w:hAnsi="微软雅黑 Light" w:hint="eastAsia"/>
              </w:rPr>
              <w:t xml:space="preserve">分系统界面显示子系统运行状态详细信息。 </w:t>
            </w:r>
          </w:p>
        </w:tc>
      </w:tr>
      <w:tr w:rsidR="00495344" w14:paraId="29EEF302" w14:textId="77777777" w:rsidTr="005123A8">
        <w:trPr>
          <w:jc w:val="center"/>
        </w:trPr>
        <w:tc>
          <w:tcPr>
            <w:tcW w:w="2263" w:type="dxa"/>
            <w:vMerge/>
            <w:vAlign w:val="center"/>
          </w:tcPr>
          <w:p w14:paraId="5F629D77" w14:textId="77777777" w:rsidR="00495344" w:rsidRDefault="00495344" w:rsidP="00495344">
            <w:pPr>
              <w:widowControl w:val="0"/>
              <w:spacing w:line="460" w:lineRule="exact"/>
              <w:rPr>
                <w:rFonts w:ascii="微软雅黑 Light" w:eastAsia="微软雅黑 Light" w:hAnsi="微软雅黑 Light"/>
              </w:rPr>
            </w:pPr>
          </w:p>
        </w:tc>
        <w:tc>
          <w:tcPr>
            <w:tcW w:w="2835" w:type="dxa"/>
            <w:vAlign w:val="center"/>
          </w:tcPr>
          <w:p w14:paraId="653FD8F6" w14:textId="414241A8" w:rsidR="00495344" w:rsidRDefault="00495344" w:rsidP="0049534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系统状态信息存储</w:t>
            </w:r>
          </w:p>
        </w:tc>
        <w:tc>
          <w:tcPr>
            <w:tcW w:w="4246" w:type="dxa"/>
          </w:tcPr>
          <w:p w14:paraId="5D73436F" w14:textId="114464FD" w:rsidR="00495344" w:rsidRDefault="0023327C" w:rsidP="0049534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将查询到的子系统运行状态信息</w:t>
            </w:r>
            <w:r>
              <w:rPr>
                <w:rFonts w:ascii="微软雅黑 Light" w:eastAsia="微软雅黑 Light" w:hAnsi="微软雅黑 Light" w:hint="eastAsia"/>
              </w:rPr>
              <w:lastRenderedPageBreak/>
              <w:t>存储到指定数据库。</w:t>
            </w:r>
          </w:p>
        </w:tc>
      </w:tr>
      <w:tr w:rsidR="00495344" w14:paraId="6189BA92" w14:textId="77777777" w:rsidTr="005123A8">
        <w:trPr>
          <w:jc w:val="center"/>
        </w:trPr>
        <w:tc>
          <w:tcPr>
            <w:tcW w:w="2263" w:type="dxa"/>
            <w:vMerge w:val="restart"/>
            <w:vAlign w:val="center"/>
          </w:tcPr>
          <w:p w14:paraId="0C68B1F5" w14:textId="1D6AF20E" w:rsidR="00495344" w:rsidRDefault="00495344" w:rsidP="00495344">
            <w:pPr>
              <w:widowControl w:val="0"/>
              <w:spacing w:line="460" w:lineRule="exact"/>
              <w:rPr>
                <w:rFonts w:ascii="微软雅黑 Light" w:eastAsia="微软雅黑 Light" w:hAnsi="微软雅黑 Light"/>
              </w:rPr>
            </w:pPr>
            <w:r>
              <w:rPr>
                <w:rFonts w:ascii="微软雅黑 Light" w:eastAsia="微软雅黑 Light" w:hAnsi="微软雅黑 Light" w:hint="eastAsia"/>
              </w:rPr>
              <w:lastRenderedPageBreak/>
              <w:t>子系统控制</w:t>
            </w:r>
          </w:p>
        </w:tc>
        <w:tc>
          <w:tcPr>
            <w:tcW w:w="2835" w:type="dxa"/>
            <w:vAlign w:val="center"/>
          </w:tcPr>
          <w:p w14:paraId="277FB815" w14:textId="77D7224F" w:rsidR="00495344" w:rsidRDefault="00495344" w:rsidP="0049534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系统开启或关闭</w:t>
            </w:r>
          </w:p>
        </w:tc>
        <w:tc>
          <w:tcPr>
            <w:tcW w:w="4246" w:type="dxa"/>
          </w:tcPr>
          <w:p w14:paraId="69C5BA52" w14:textId="2461D210" w:rsidR="00495344" w:rsidRDefault="0023327C" w:rsidP="0049534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控制子系统的开启或关闭。</w:t>
            </w:r>
          </w:p>
        </w:tc>
      </w:tr>
      <w:tr w:rsidR="00495344" w14:paraId="71228D3C" w14:textId="77777777" w:rsidTr="005123A8">
        <w:trPr>
          <w:jc w:val="center"/>
        </w:trPr>
        <w:tc>
          <w:tcPr>
            <w:tcW w:w="2263" w:type="dxa"/>
            <w:vMerge/>
            <w:vAlign w:val="center"/>
          </w:tcPr>
          <w:p w14:paraId="7689F4A2" w14:textId="77777777" w:rsidR="00495344" w:rsidRDefault="00495344" w:rsidP="00495344">
            <w:pPr>
              <w:widowControl w:val="0"/>
              <w:spacing w:line="460" w:lineRule="exact"/>
              <w:jc w:val="both"/>
              <w:rPr>
                <w:rFonts w:ascii="微软雅黑 Light" w:eastAsia="微软雅黑 Light" w:hAnsi="微软雅黑 Light"/>
              </w:rPr>
            </w:pPr>
          </w:p>
        </w:tc>
        <w:tc>
          <w:tcPr>
            <w:tcW w:w="2835" w:type="dxa"/>
            <w:vAlign w:val="center"/>
          </w:tcPr>
          <w:p w14:paraId="257AED74" w14:textId="055B0B9F" w:rsidR="00495344" w:rsidRDefault="00495344" w:rsidP="0049534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系统运行参数设置</w:t>
            </w:r>
          </w:p>
        </w:tc>
        <w:tc>
          <w:tcPr>
            <w:tcW w:w="4246" w:type="dxa"/>
          </w:tcPr>
          <w:p w14:paraId="77F445B1" w14:textId="2FF125B1" w:rsidR="00495344" w:rsidRDefault="0023327C" w:rsidP="0049534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设置子系统的运行参数。</w:t>
            </w:r>
          </w:p>
        </w:tc>
      </w:tr>
      <w:tr w:rsidR="00495344" w14:paraId="4B33A2BD" w14:textId="77777777" w:rsidTr="005123A8">
        <w:trPr>
          <w:jc w:val="center"/>
        </w:trPr>
        <w:tc>
          <w:tcPr>
            <w:tcW w:w="2263" w:type="dxa"/>
            <w:vMerge w:val="restart"/>
            <w:vAlign w:val="center"/>
          </w:tcPr>
          <w:p w14:paraId="19F2AEC3" w14:textId="3CB32462" w:rsidR="00495344" w:rsidRDefault="00495344" w:rsidP="00495344">
            <w:pPr>
              <w:widowControl w:val="0"/>
              <w:spacing w:line="460" w:lineRule="exact"/>
              <w:rPr>
                <w:rFonts w:ascii="微软雅黑 Light" w:eastAsia="微软雅黑 Light" w:hAnsi="微软雅黑 Light"/>
              </w:rPr>
            </w:pPr>
            <w:r>
              <w:rPr>
                <w:rFonts w:ascii="微软雅黑 Light" w:eastAsia="微软雅黑 Light" w:hAnsi="微软雅黑 Light" w:hint="eastAsia"/>
              </w:rPr>
              <w:t>任务执行</w:t>
            </w:r>
          </w:p>
        </w:tc>
        <w:tc>
          <w:tcPr>
            <w:tcW w:w="2835" w:type="dxa"/>
            <w:vAlign w:val="center"/>
          </w:tcPr>
          <w:p w14:paraId="0E272431" w14:textId="50484E61" w:rsidR="00495344" w:rsidRDefault="00495344" w:rsidP="0049534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接收</w:t>
            </w:r>
          </w:p>
        </w:tc>
        <w:tc>
          <w:tcPr>
            <w:tcW w:w="4246" w:type="dxa"/>
          </w:tcPr>
          <w:p w14:paraId="0EA42BDE" w14:textId="41C514FF" w:rsidR="00495344" w:rsidRDefault="0023327C" w:rsidP="0049534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接收从</w:t>
            </w:r>
            <w:r w:rsidRPr="00F038DE">
              <w:rPr>
                <w:rFonts w:ascii="微软雅黑 Light" w:eastAsia="微软雅黑 Light" w:hAnsi="微软雅黑 Light"/>
              </w:rPr>
              <w:t>XX</w:t>
            </w:r>
            <w:r w:rsidRPr="00F038DE">
              <w:rPr>
                <w:rFonts w:ascii="微软雅黑 Light" w:eastAsia="微软雅黑 Light" w:hAnsi="微软雅黑 Light" w:hint="eastAsia"/>
              </w:rPr>
              <w:t>装置总控系统</w:t>
            </w:r>
            <w:r>
              <w:rPr>
                <w:rFonts w:ascii="微软雅黑 Light" w:eastAsia="微软雅黑 Light" w:hAnsi="微软雅黑 Light" w:hint="eastAsia"/>
              </w:rPr>
              <w:t>下发的任务。</w:t>
            </w:r>
          </w:p>
        </w:tc>
      </w:tr>
      <w:tr w:rsidR="00495344" w14:paraId="1A5C3669" w14:textId="77777777" w:rsidTr="005123A8">
        <w:trPr>
          <w:jc w:val="center"/>
        </w:trPr>
        <w:tc>
          <w:tcPr>
            <w:tcW w:w="2263" w:type="dxa"/>
            <w:vMerge/>
          </w:tcPr>
          <w:p w14:paraId="7EDEDB9B" w14:textId="77777777" w:rsidR="00495344" w:rsidRDefault="00495344" w:rsidP="00495344">
            <w:pPr>
              <w:widowControl w:val="0"/>
              <w:spacing w:line="460" w:lineRule="exact"/>
              <w:jc w:val="both"/>
              <w:rPr>
                <w:rFonts w:ascii="微软雅黑 Light" w:eastAsia="微软雅黑 Light" w:hAnsi="微软雅黑 Light"/>
              </w:rPr>
            </w:pPr>
          </w:p>
        </w:tc>
        <w:tc>
          <w:tcPr>
            <w:tcW w:w="2835" w:type="dxa"/>
            <w:vAlign w:val="center"/>
          </w:tcPr>
          <w:p w14:paraId="469BBCA0" w14:textId="203B4F83" w:rsidR="00495344" w:rsidRDefault="00495344" w:rsidP="0049534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下发</w:t>
            </w:r>
          </w:p>
        </w:tc>
        <w:tc>
          <w:tcPr>
            <w:tcW w:w="4246" w:type="dxa"/>
          </w:tcPr>
          <w:p w14:paraId="5FA00E94" w14:textId="7C435E08" w:rsidR="00495344" w:rsidRDefault="0023327C" w:rsidP="0049534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将从</w:t>
            </w:r>
            <w:r w:rsidRPr="00F038DE">
              <w:rPr>
                <w:rFonts w:ascii="微软雅黑 Light" w:eastAsia="微软雅黑 Light" w:hAnsi="微软雅黑 Light"/>
              </w:rPr>
              <w:t>XX</w:t>
            </w:r>
            <w:r w:rsidRPr="00F038DE">
              <w:rPr>
                <w:rFonts w:ascii="微软雅黑 Light" w:eastAsia="微软雅黑 Light" w:hAnsi="微软雅黑 Light" w:hint="eastAsia"/>
              </w:rPr>
              <w:t>装置总控系统</w:t>
            </w:r>
            <w:r>
              <w:rPr>
                <w:rFonts w:ascii="微软雅黑 Light" w:eastAsia="微软雅黑 Light" w:hAnsi="微软雅黑 Light" w:hint="eastAsia"/>
              </w:rPr>
              <w:t>接收的任务或用户在软件界面上下发的任务发送到对应的子系统。</w:t>
            </w:r>
          </w:p>
        </w:tc>
      </w:tr>
      <w:tr w:rsidR="00495344" w14:paraId="0F8BE335" w14:textId="77777777" w:rsidTr="005123A8">
        <w:trPr>
          <w:jc w:val="center"/>
        </w:trPr>
        <w:tc>
          <w:tcPr>
            <w:tcW w:w="2263" w:type="dxa"/>
            <w:vMerge/>
          </w:tcPr>
          <w:p w14:paraId="4C2A23B3" w14:textId="77777777" w:rsidR="00495344" w:rsidRDefault="00495344" w:rsidP="00495344">
            <w:pPr>
              <w:widowControl w:val="0"/>
              <w:spacing w:line="460" w:lineRule="exact"/>
              <w:jc w:val="both"/>
              <w:rPr>
                <w:rFonts w:ascii="微软雅黑 Light" w:eastAsia="微软雅黑 Light" w:hAnsi="微软雅黑 Light"/>
              </w:rPr>
            </w:pPr>
          </w:p>
        </w:tc>
        <w:tc>
          <w:tcPr>
            <w:tcW w:w="2835" w:type="dxa"/>
            <w:vAlign w:val="center"/>
          </w:tcPr>
          <w:p w14:paraId="07A856D5" w14:textId="5EA48E0C" w:rsidR="00495344" w:rsidRDefault="00495344" w:rsidP="0049534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执行状态查询</w:t>
            </w:r>
          </w:p>
        </w:tc>
        <w:tc>
          <w:tcPr>
            <w:tcW w:w="4246" w:type="dxa"/>
          </w:tcPr>
          <w:p w14:paraId="6017E3D2" w14:textId="0BA0BDBB" w:rsidR="00495344" w:rsidRDefault="0023327C" w:rsidP="0049534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对子系统的任务执行情况进行查询。</w:t>
            </w:r>
          </w:p>
        </w:tc>
      </w:tr>
      <w:tr w:rsidR="00495344" w14:paraId="2C5D72C7" w14:textId="77777777" w:rsidTr="005123A8">
        <w:trPr>
          <w:jc w:val="center"/>
        </w:trPr>
        <w:tc>
          <w:tcPr>
            <w:tcW w:w="2263" w:type="dxa"/>
            <w:vMerge/>
          </w:tcPr>
          <w:p w14:paraId="6FAAAE6B" w14:textId="77777777" w:rsidR="00495344" w:rsidRDefault="00495344" w:rsidP="00495344">
            <w:pPr>
              <w:widowControl w:val="0"/>
              <w:spacing w:line="460" w:lineRule="exact"/>
              <w:jc w:val="both"/>
              <w:rPr>
                <w:rFonts w:ascii="微软雅黑 Light" w:eastAsia="微软雅黑 Light" w:hAnsi="微软雅黑 Light"/>
              </w:rPr>
            </w:pPr>
          </w:p>
        </w:tc>
        <w:tc>
          <w:tcPr>
            <w:tcW w:w="2835" w:type="dxa"/>
            <w:vAlign w:val="center"/>
          </w:tcPr>
          <w:p w14:paraId="01F222E8" w14:textId="0F09D82F" w:rsidR="00495344" w:rsidRDefault="00495344" w:rsidP="0049534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执行状态显示</w:t>
            </w:r>
          </w:p>
        </w:tc>
        <w:tc>
          <w:tcPr>
            <w:tcW w:w="4246" w:type="dxa"/>
          </w:tcPr>
          <w:p w14:paraId="4131BE47" w14:textId="0F6E7323" w:rsidR="00495344" w:rsidRDefault="0023327C" w:rsidP="0049534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在软件主界面上显示子系统任务执行情况。</w:t>
            </w:r>
          </w:p>
        </w:tc>
      </w:tr>
      <w:tr w:rsidR="00495344" w14:paraId="1E2DD288" w14:textId="77777777" w:rsidTr="005123A8">
        <w:trPr>
          <w:jc w:val="center"/>
        </w:trPr>
        <w:tc>
          <w:tcPr>
            <w:tcW w:w="2263" w:type="dxa"/>
            <w:vMerge/>
          </w:tcPr>
          <w:p w14:paraId="30697BD3" w14:textId="083655F6" w:rsidR="00495344" w:rsidRDefault="00495344" w:rsidP="00495344">
            <w:pPr>
              <w:widowControl w:val="0"/>
              <w:spacing w:line="460" w:lineRule="exact"/>
              <w:jc w:val="both"/>
              <w:rPr>
                <w:rFonts w:ascii="微软雅黑 Light" w:eastAsia="微软雅黑 Light" w:hAnsi="微软雅黑 Light"/>
              </w:rPr>
            </w:pPr>
          </w:p>
        </w:tc>
        <w:tc>
          <w:tcPr>
            <w:tcW w:w="2835" w:type="dxa"/>
            <w:vAlign w:val="center"/>
          </w:tcPr>
          <w:p w14:paraId="59C0173B" w14:textId="11FE1A0A" w:rsidR="00495344" w:rsidRDefault="00495344" w:rsidP="0049534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执行状态上报</w:t>
            </w:r>
          </w:p>
        </w:tc>
        <w:tc>
          <w:tcPr>
            <w:tcW w:w="4246" w:type="dxa"/>
          </w:tcPr>
          <w:p w14:paraId="39481A82" w14:textId="1758E422" w:rsidR="00495344" w:rsidRDefault="0023327C" w:rsidP="0049534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将子系统的任务执行情况上报到</w:t>
            </w:r>
            <w:r w:rsidRPr="00F038DE">
              <w:rPr>
                <w:rFonts w:ascii="微软雅黑 Light" w:eastAsia="微软雅黑 Light" w:hAnsi="微软雅黑 Light"/>
              </w:rPr>
              <w:t>XX</w:t>
            </w:r>
            <w:r w:rsidRPr="00F038DE">
              <w:rPr>
                <w:rFonts w:ascii="微软雅黑 Light" w:eastAsia="微软雅黑 Light" w:hAnsi="微软雅黑 Light" w:hint="eastAsia"/>
              </w:rPr>
              <w:t>装置总控系统</w:t>
            </w:r>
            <w:r>
              <w:rPr>
                <w:rFonts w:ascii="微软雅黑 Light" w:eastAsia="微软雅黑 Light" w:hAnsi="微软雅黑 Light" w:hint="eastAsia"/>
              </w:rPr>
              <w:t>。</w:t>
            </w:r>
          </w:p>
        </w:tc>
      </w:tr>
      <w:tr w:rsidR="0023327C" w14:paraId="08443D21" w14:textId="77777777" w:rsidTr="005123A8">
        <w:trPr>
          <w:jc w:val="center"/>
        </w:trPr>
        <w:tc>
          <w:tcPr>
            <w:tcW w:w="2263" w:type="dxa"/>
            <w:vMerge w:val="restart"/>
            <w:vAlign w:val="center"/>
          </w:tcPr>
          <w:p w14:paraId="07B94D35" w14:textId="31202ECF" w:rsidR="0023327C" w:rsidRDefault="0023327C" w:rsidP="0049534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日志</w:t>
            </w:r>
          </w:p>
        </w:tc>
        <w:tc>
          <w:tcPr>
            <w:tcW w:w="2835" w:type="dxa"/>
            <w:vAlign w:val="center"/>
          </w:tcPr>
          <w:p w14:paraId="6AD39077" w14:textId="28D96420" w:rsidR="0023327C" w:rsidRDefault="0023327C" w:rsidP="0049534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日志记录</w:t>
            </w:r>
          </w:p>
        </w:tc>
        <w:tc>
          <w:tcPr>
            <w:tcW w:w="4246" w:type="dxa"/>
          </w:tcPr>
          <w:p w14:paraId="515A177F" w14:textId="398120E7" w:rsidR="0023327C" w:rsidRDefault="0023327C" w:rsidP="0049534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记录软件运行及用户操作日志，日志同时存储在本地文件和数据库服务器中。</w:t>
            </w:r>
          </w:p>
        </w:tc>
      </w:tr>
      <w:tr w:rsidR="0023327C" w14:paraId="1E045FBC" w14:textId="77777777" w:rsidTr="005123A8">
        <w:trPr>
          <w:jc w:val="center"/>
        </w:trPr>
        <w:tc>
          <w:tcPr>
            <w:tcW w:w="2263" w:type="dxa"/>
            <w:vMerge/>
          </w:tcPr>
          <w:p w14:paraId="1F0287B9" w14:textId="77777777" w:rsidR="0023327C" w:rsidRDefault="0023327C" w:rsidP="00495344">
            <w:pPr>
              <w:widowControl w:val="0"/>
              <w:spacing w:line="460" w:lineRule="exact"/>
              <w:jc w:val="both"/>
              <w:rPr>
                <w:rFonts w:ascii="微软雅黑 Light" w:eastAsia="微软雅黑 Light" w:hAnsi="微软雅黑 Light"/>
              </w:rPr>
            </w:pPr>
          </w:p>
        </w:tc>
        <w:tc>
          <w:tcPr>
            <w:tcW w:w="2835" w:type="dxa"/>
            <w:vAlign w:val="center"/>
          </w:tcPr>
          <w:p w14:paraId="3F1D98F4" w14:textId="339AC0FD" w:rsidR="0023327C" w:rsidRDefault="0023327C" w:rsidP="0049534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日志查询及显示</w:t>
            </w:r>
          </w:p>
        </w:tc>
        <w:tc>
          <w:tcPr>
            <w:tcW w:w="4246" w:type="dxa"/>
          </w:tcPr>
          <w:p w14:paraId="6D818CD3" w14:textId="5F6D458F" w:rsidR="0023327C" w:rsidRDefault="0023327C" w:rsidP="0049534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用户在软件界面上按日志类型、时间等条件进行查询，将查询到的日志进行显示。</w:t>
            </w:r>
          </w:p>
        </w:tc>
      </w:tr>
    </w:tbl>
    <w:p w14:paraId="79CC2135" w14:textId="4737BD48" w:rsidR="006B6029" w:rsidRDefault="00233BE5" w:rsidP="00B90DA6">
      <w:pPr>
        <w:pStyle w:val="2"/>
        <w:rPr>
          <w:rFonts w:ascii="微软雅黑 Light" w:eastAsia="微软雅黑 Light" w:hAnsi="微软雅黑 Light"/>
        </w:rPr>
      </w:pPr>
      <w:bookmarkStart w:id="18" w:name="_Toc16783066"/>
      <w:r>
        <w:rPr>
          <w:rFonts w:ascii="微软雅黑 Light" w:eastAsia="微软雅黑 Light" w:hAnsi="微软雅黑 Light" w:hint="eastAsia"/>
        </w:rPr>
        <w:t>实现语言</w:t>
      </w:r>
      <w:bookmarkEnd w:id="18"/>
    </w:p>
    <w:p w14:paraId="604BB8FA" w14:textId="50E2573E" w:rsidR="006B6029" w:rsidRDefault="00233BE5" w:rsidP="006B6029">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本软件采用C++语言进行</w:t>
      </w:r>
      <w:r w:rsidR="00B27885">
        <w:rPr>
          <w:rFonts w:ascii="微软雅黑 Light" w:eastAsia="微软雅黑 Light" w:hAnsi="微软雅黑 Light" w:hint="eastAsia"/>
        </w:rPr>
        <w:t>编写。由于跨平台的需求，选用Qt作为软件的基础开发框架，网络通信选用Tango中间件。</w:t>
      </w:r>
    </w:p>
    <w:p w14:paraId="1639D4B8" w14:textId="3304CF10" w:rsidR="00B90DA6" w:rsidRDefault="00B90DA6" w:rsidP="00B90DA6">
      <w:pPr>
        <w:pStyle w:val="2"/>
        <w:rPr>
          <w:rFonts w:ascii="微软雅黑 Light" w:eastAsia="微软雅黑 Light" w:hAnsi="微软雅黑 Light"/>
        </w:rPr>
      </w:pPr>
      <w:bookmarkStart w:id="19" w:name="_Toc16783067"/>
      <w:r>
        <w:rPr>
          <w:rFonts w:ascii="微软雅黑 Light" w:eastAsia="微软雅黑 Light" w:hAnsi="微软雅黑 Light" w:hint="eastAsia"/>
        </w:rPr>
        <w:t>用户特点</w:t>
      </w:r>
      <w:bookmarkEnd w:id="19"/>
    </w:p>
    <w:p w14:paraId="5A887725" w14:textId="16D195B4" w:rsidR="004F37C8" w:rsidRPr="00BB225D" w:rsidRDefault="004F37C8" w:rsidP="00550D71">
      <w:pPr>
        <w:pStyle w:val="af3"/>
        <w:widowControl w:val="0"/>
        <w:numPr>
          <w:ilvl w:val="0"/>
          <w:numId w:val="6"/>
        </w:numPr>
        <w:spacing w:line="460" w:lineRule="exact"/>
        <w:ind w:firstLineChars="0"/>
        <w:jc w:val="both"/>
        <w:rPr>
          <w:rFonts w:ascii="微软雅黑 Light" w:eastAsia="微软雅黑 Light" w:hAnsi="微软雅黑 Light"/>
        </w:rPr>
      </w:pPr>
      <w:r w:rsidRPr="00BB225D">
        <w:rPr>
          <w:rFonts w:ascii="微软雅黑 Light" w:eastAsia="微软雅黑 Light" w:hAnsi="微软雅黑 Light" w:hint="eastAsia"/>
        </w:rPr>
        <w:t>系统操作员：使用本软件对</w:t>
      </w:r>
      <w:r w:rsidRPr="00BB225D">
        <w:rPr>
          <w:rFonts w:ascii="微软雅黑 Light" w:eastAsia="微软雅黑 Light" w:hAnsi="微软雅黑 Light"/>
        </w:rPr>
        <w:t>XX</w:t>
      </w:r>
      <w:r w:rsidRPr="00BB225D">
        <w:rPr>
          <w:rFonts w:ascii="微软雅黑 Light" w:eastAsia="微软雅黑 Light" w:hAnsi="微软雅黑 Light" w:hint="eastAsia"/>
        </w:rPr>
        <w:t>装置子系统进行控制、任务下发，监视子系统运行状态。</w:t>
      </w:r>
    </w:p>
    <w:p w14:paraId="0CAFA57F" w14:textId="53DCD474" w:rsidR="004F37C8" w:rsidRPr="004F37C8" w:rsidRDefault="004F37C8" w:rsidP="00550D71">
      <w:pPr>
        <w:pStyle w:val="af3"/>
        <w:widowControl w:val="0"/>
        <w:numPr>
          <w:ilvl w:val="0"/>
          <w:numId w:val="6"/>
        </w:numPr>
        <w:spacing w:line="460" w:lineRule="exact"/>
        <w:ind w:firstLineChars="0"/>
        <w:jc w:val="both"/>
        <w:rPr>
          <w:rFonts w:ascii="微软雅黑 Light" w:eastAsia="微软雅黑 Light" w:hAnsi="微软雅黑 Light"/>
        </w:rPr>
      </w:pPr>
      <w:r w:rsidRPr="004F37C8">
        <w:rPr>
          <w:rFonts w:ascii="微软雅黑 Light" w:eastAsia="微软雅黑 Light" w:hAnsi="微软雅黑 Light" w:hint="eastAsia"/>
        </w:rPr>
        <w:lastRenderedPageBreak/>
        <w:t>系统维护人员：</w:t>
      </w:r>
      <w:r>
        <w:rPr>
          <w:rFonts w:ascii="微软雅黑 Light" w:eastAsia="微软雅黑 Light" w:hAnsi="微软雅黑 Light" w:hint="eastAsia"/>
        </w:rPr>
        <w:t>对本软件进行日常的维护操作。</w:t>
      </w:r>
    </w:p>
    <w:p w14:paraId="09F903F6" w14:textId="44E11D25" w:rsidR="00B90DA6" w:rsidRDefault="00B90DA6" w:rsidP="00B90DA6">
      <w:pPr>
        <w:pStyle w:val="2"/>
        <w:rPr>
          <w:rFonts w:ascii="微软雅黑 Light" w:eastAsia="微软雅黑 Light" w:hAnsi="微软雅黑 Light"/>
        </w:rPr>
      </w:pPr>
      <w:bookmarkStart w:id="20" w:name="_Toc16783068"/>
      <w:r w:rsidRPr="00B90DA6">
        <w:rPr>
          <w:rFonts w:ascii="微软雅黑 Light" w:eastAsia="微软雅黑 Light" w:hAnsi="微软雅黑 Light" w:hint="eastAsia"/>
        </w:rPr>
        <w:t>一般约束</w:t>
      </w:r>
      <w:bookmarkEnd w:id="20"/>
    </w:p>
    <w:p w14:paraId="0B27FF25" w14:textId="302C409E" w:rsidR="00BB225D" w:rsidRPr="0040734C" w:rsidRDefault="00BB225D" w:rsidP="0040734C">
      <w:pPr>
        <w:widowControl w:val="0"/>
        <w:spacing w:line="460" w:lineRule="exact"/>
        <w:ind w:firstLineChars="200" w:firstLine="560"/>
        <w:jc w:val="both"/>
        <w:rPr>
          <w:rFonts w:ascii="微软雅黑 Light" w:eastAsia="微软雅黑 Light" w:hAnsi="微软雅黑 Light"/>
        </w:rPr>
      </w:pPr>
      <w:r w:rsidRPr="00BB225D">
        <w:rPr>
          <w:rFonts w:ascii="微软雅黑 Light" w:eastAsia="微软雅黑 Light" w:hAnsi="微软雅黑 Light" w:hint="eastAsia"/>
        </w:rPr>
        <w:t>辐射防护数据集成与监控系统</w:t>
      </w:r>
      <w:r w:rsidR="0040734C">
        <w:rPr>
          <w:rFonts w:ascii="微软雅黑 Light" w:eastAsia="微软雅黑 Light" w:hAnsi="微软雅黑 Light" w:hint="eastAsia"/>
        </w:rPr>
        <w:t>严格按照</w:t>
      </w:r>
      <w:r w:rsidR="0040734C" w:rsidRPr="00A430D7">
        <w:rPr>
          <w:rFonts w:ascii="微软雅黑 Light" w:eastAsia="微软雅黑 Light" w:hAnsi="微软雅黑 Light" w:hint="eastAsia"/>
        </w:rPr>
        <w:t>《重大装置软件工程化规范手册》</w:t>
      </w:r>
      <w:r w:rsidR="0040734C">
        <w:rPr>
          <w:rFonts w:ascii="微软雅黑 Light" w:eastAsia="微软雅黑 Light" w:hAnsi="微软雅黑 Light" w:hint="eastAsia"/>
        </w:rPr>
        <w:t>进行设计、开发和测试验证。</w:t>
      </w:r>
    </w:p>
    <w:p w14:paraId="17AE1D84" w14:textId="02142A60" w:rsidR="00BB225D" w:rsidRPr="00BB225D" w:rsidRDefault="00BB225D" w:rsidP="00BB225D">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软件</w:t>
      </w:r>
      <w:r w:rsidRPr="00BB225D">
        <w:rPr>
          <w:rFonts w:ascii="微软雅黑 Light" w:eastAsia="微软雅黑 Light" w:hAnsi="微软雅黑 Light" w:hint="eastAsia"/>
        </w:rPr>
        <w:t>开发及运行环境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6778863 \h</w:instrText>
      </w:r>
      <w:r>
        <w:rPr>
          <w:rFonts w:ascii="微软雅黑 Light" w:eastAsia="微软雅黑 Light" w:hAnsi="微软雅黑 Light"/>
        </w:rPr>
        <w:instrText xml:space="preserve">  \* MERGEFORMAT </w:instrText>
      </w:r>
      <w:r>
        <w:rPr>
          <w:rFonts w:ascii="微软雅黑 Light" w:eastAsia="微软雅黑 Light" w:hAnsi="微软雅黑 Light"/>
        </w:rPr>
      </w:r>
      <w:r>
        <w:rPr>
          <w:rFonts w:ascii="微软雅黑 Light" w:eastAsia="微软雅黑 Light" w:hAnsi="微软雅黑 Light"/>
        </w:rPr>
        <w:fldChar w:fldCharType="separate"/>
      </w:r>
      <w:r w:rsidR="009D6893" w:rsidRPr="00A430D7">
        <w:rPr>
          <w:rFonts w:ascii="微软雅黑 Light" w:eastAsia="微软雅黑 Light" w:hAnsi="微软雅黑 Light" w:hint="eastAsia"/>
        </w:rPr>
        <w:t xml:space="preserve">表 </w:t>
      </w:r>
      <w:r w:rsidR="009D6893">
        <w:rPr>
          <w:rFonts w:ascii="微软雅黑 Light" w:eastAsia="微软雅黑 Light" w:hAnsi="微软雅黑 Light"/>
        </w:rPr>
        <w:t>3</w:t>
      </w:r>
      <w:r>
        <w:rPr>
          <w:rFonts w:ascii="微软雅黑 Light" w:eastAsia="微软雅黑 Light" w:hAnsi="微软雅黑 Light"/>
        </w:rPr>
        <w:fldChar w:fldCharType="end"/>
      </w:r>
      <w:r w:rsidRPr="00BB225D">
        <w:rPr>
          <w:rFonts w:ascii="微软雅黑 Light" w:eastAsia="微软雅黑 Light" w:hAnsi="微软雅黑 Light" w:hint="eastAsia"/>
        </w:rPr>
        <w:t>所示。</w:t>
      </w:r>
    </w:p>
    <w:p w14:paraId="62FB4CC5" w14:textId="7690BF1C" w:rsidR="004C2207" w:rsidRPr="00A430D7" w:rsidRDefault="004C2207" w:rsidP="004C2207">
      <w:pPr>
        <w:pStyle w:val="afc"/>
        <w:rPr>
          <w:rFonts w:ascii="微软雅黑 Light" w:eastAsia="微软雅黑 Light" w:hAnsi="微软雅黑 Light"/>
        </w:rPr>
      </w:pPr>
      <w:bookmarkStart w:id="21" w:name="_Ref16778863"/>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9D6893">
        <w:rPr>
          <w:rFonts w:ascii="微软雅黑 Light" w:eastAsia="微软雅黑 Light" w:hAnsi="微软雅黑 Light"/>
          <w:noProof/>
        </w:rPr>
        <w:t>3</w:t>
      </w:r>
      <w:r w:rsidRPr="00A430D7">
        <w:rPr>
          <w:rFonts w:ascii="微软雅黑 Light" w:eastAsia="微软雅黑 Light" w:hAnsi="微软雅黑 Light"/>
        </w:rPr>
        <w:fldChar w:fldCharType="end"/>
      </w:r>
      <w:bookmarkEnd w:id="21"/>
      <w:r>
        <w:rPr>
          <w:rFonts w:ascii="微软雅黑 Light" w:eastAsia="微软雅黑 Light" w:hAnsi="微软雅黑 Light"/>
        </w:rPr>
        <w:t xml:space="preserve"> </w:t>
      </w:r>
      <w:r>
        <w:rPr>
          <w:rFonts w:ascii="微软雅黑 Light" w:eastAsia="微软雅黑 Light" w:hAnsi="微软雅黑 Light" w:hint="eastAsia"/>
        </w:rPr>
        <w:t>软件</w:t>
      </w:r>
      <w:r w:rsidR="00BB225D">
        <w:rPr>
          <w:rFonts w:ascii="微软雅黑 Light" w:eastAsia="微软雅黑 Light" w:hAnsi="微软雅黑 Light" w:hint="eastAsia"/>
        </w:rPr>
        <w:t>开发及运行环境</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4672"/>
        <w:gridCol w:w="4672"/>
      </w:tblGrid>
      <w:tr w:rsidR="004C2207" w:rsidRPr="004C2207" w14:paraId="42493F4C" w14:textId="77777777" w:rsidTr="004C2207">
        <w:tc>
          <w:tcPr>
            <w:tcW w:w="4672" w:type="dxa"/>
            <w:vAlign w:val="center"/>
          </w:tcPr>
          <w:p w14:paraId="400DA183" w14:textId="4D1C80F7" w:rsidR="004C2207" w:rsidRPr="004C2207" w:rsidRDefault="004C2207" w:rsidP="00BB225D">
            <w:pPr>
              <w:widowControl w:val="0"/>
              <w:spacing w:line="460" w:lineRule="exact"/>
              <w:jc w:val="both"/>
              <w:rPr>
                <w:rFonts w:ascii="微软雅黑 Light" w:eastAsia="微软雅黑 Light" w:hAnsi="微软雅黑 Light"/>
              </w:rPr>
            </w:pPr>
            <w:r w:rsidRPr="004C2207">
              <w:rPr>
                <w:rFonts w:ascii="微软雅黑 Light" w:eastAsia="微软雅黑 Light" w:hAnsi="微软雅黑 Light" w:hint="eastAsia"/>
              </w:rPr>
              <w:t>软件运行硬件环境</w:t>
            </w:r>
          </w:p>
        </w:tc>
        <w:tc>
          <w:tcPr>
            <w:tcW w:w="4672" w:type="dxa"/>
          </w:tcPr>
          <w:p w14:paraId="13BE8072" w14:textId="77777777" w:rsidR="004C2207" w:rsidRPr="004C2207" w:rsidRDefault="004C2207" w:rsidP="00BB225D">
            <w:pPr>
              <w:widowControl w:val="0"/>
              <w:spacing w:line="460" w:lineRule="exact"/>
              <w:jc w:val="both"/>
              <w:rPr>
                <w:rFonts w:ascii="微软雅黑 Light" w:eastAsia="微软雅黑 Light" w:hAnsi="微软雅黑 Light"/>
              </w:rPr>
            </w:pPr>
            <w:r w:rsidRPr="004C2207">
              <w:rPr>
                <w:rFonts w:ascii="微软雅黑 Light" w:eastAsia="微软雅黑 Light" w:hAnsi="微软雅黑 Light" w:hint="eastAsia"/>
              </w:rPr>
              <w:t>X</w:t>
            </w:r>
            <w:r w:rsidRPr="004C2207">
              <w:rPr>
                <w:rFonts w:ascii="微软雅黑 Light" w:eastAsia="微软雅黑 Light" w:hAnsi="微软雅黑 Light"/>
              </w:rPr>
              <w:t>86</w:t>
            </w:r>
            <w:r w:rsidRPr="004C2207">
              <w:rPr>
                <w:rFonts w:ascii="微软雅黑 Light" w:eastAsia="微软雅黑 Light" w:hAnsi="微软雅黑 Light" w:hint="eastAsia"/>
              </w:rPr>
              <w:t>架构计算机</w:t>
            </w:r>
          </w:p>
          <w:p w14:paraId="5A7CC425" w14:textId="77777777" w:rsidR="004C2207" w:rsidRPr="004C2207" w:rsidRDefault="004C2207" w:rsidP="00BB225D">
            <w:pPr>
              <w:widowControl w:val="0"/>
              <w:spacing w:line="460" w:lineRule="exact"/>
              <w:jc w:val="both"/>
              <w:rPr>
                <w:rFonts w:ascii="微软雅黑 Light" w:eastAsia="微软雅黑 Light" w:hAnsi="微软雅黑 Light"/>
              </w:rPr>
            </w:pPr>
            <w:r w:rsidRPr="004C2207">
              <w:rPr>
                <w:rFonts w:ascii="微软雅黑 Light" w:eastAsia="微软雅黑 Light" w:hAnsi="微软雅黑 Light" w:hint="eastAsia"/>
              </w:rPr>
              <w:t>CPU：intel</w:t>
            </w:r>
            <w:r w:rsidRPr="004C2207">
              <w:rPr>
                <w:rFonts w:ascii="微软雅黑 Light" w:eastAsia="微软雅黑 Light" w:hAnsi="微软雅黑 Light"/>
              </w:rPr>
              <w:t xml:space="preserve"> </w:t>
            </w:r>
            <w:r w:rsidRPr="004C2207">
              <w:rPr>
                <w:rFonts w:ascii="微软雅黑 Light" w:eastAsia="微软雅黑 Light" w:hAnsi="微软雅黑 Light" w:hint="eastAsia"/>
              </w:rPr>
              <w:t>I</w:t>
            </w:r>
            <w:r w:rsidRPr="004C2207">
              <w:rPr>
                <w:rFonts w:ascii="微软雅黑 Light" w:eastAsia="微软雅黑 Light" w:hAnsi="微软雅黑 Light"/>
              </w:rPr>
              <w:t>5 2.3</w:t>
            </w:r>
            <w:r w:rsidRPr="004C2207">
              <w:rPr>
                <w:rFonts w:ascii="微软雅黑 Light" w:eastAsia="微软雅黑 Light" w:hAnsi="微软雅黑 Light" w:hint="eastAsia"/>
              </w:rPr>
              <w:t>GHz及以上处理器</w:t>
            </w:r>
          </w:p>
          <w:p w14:paraId="47A46725" w14:textId="77777777" w:rsidR="004C2207" w:rsidRPr="004C2207" w:rsidRDefault="004C2207" w:rsidP="00BB225D">
            <w:pPr>
              <w:widowControl w:val="0"/>
              <w:spacing w:line="460" w:lineRule="exact"/>
              <w:jc w:val="both"/>
              <w:rPr>
                <w:rFonts w:ascii="微软雅黑 Light" w:eastAsia="微软雅黑 Light" w:hAnsi="微软雅黑 Light"/>
              </w:rPr>
            </w:pPr>
            <w:r w:rsidRPr="004C2207">
              <w:rPr>
                <w:rFonts w:ascii="微软雅黑 Light" w:eastAsia="微软雅黑 Light" w:hAnsi="微软雅黑 Light" w:hint="eastAsia"/>
              </w:rPr>
              <w:t>内存：不小于8GB</w:t>
            </w:r>
          </w:p>
          <w:p w14:paraId="65F9FC19" w14:textId="768E947F" w:rsidR="004C2207" w:rsidRPr="004C2207" w:rsidRDefault="004C2207" w:rsidP="00BB225D">
            <w:pPr>
              <w:widowControl w:val="0"/>
              <w:spacing w:line="460" w:lineRule="exact"/>
              <w:jc w:val="both"/>
              <w:rPr>
                <w:rFonts w:ascii="微软雅黑 Light" w:eastAsia="微软雅黑 Light" w:hAnsi="微软雅黑 Light"/>
              </w:rPr>
            </w:pPr>
            <w:r w:rsidRPr="004C2207">
              <w:rPr>
                <w:rFonts w:ascii="微软雅黑 Light" w:eastAsia="微软雅黑 Light" w:hAnsi="微软雅黑 Light" w:hint="eastAsia"/>
              </w:rPr>
              <w:t>硬盘：不少于1</w:t>
            </w:r>
            <w:r w:rsidRPr="004C2207">
              <w:rPr>
                <w:rFonts w:ascii="微软雅黑 Light" w:eastAsia="微软雅黑 Light" w:hAnsi="微软雅黑 Light"/>
              </w:rPr>
              <w:t>00</w:t>
            </w:r>
            <w:r w:rsidRPr="004C2207">
              <w:rPr>
                <w:rFonts w:ascii="微软雅黑 Light" w:eastAsia="微软雅黑 Light" w:hAnsi="微软雅黑 Light" w:hint="eastAsia"/>
              </w:rPr>
              <w:t>G可用磁盘空间</w:t>
            </w:r>
          </w:p>
        </w:tc>
      </w:tr>
      <w:tr w:rsidR="004C2207" w:rsidRPr="004C2207" w14:paraId="4DE59B95" w14:textId="77777777" w:rsidTr="004C2207">
        <w:tc>
          <w:tcPr>
            <w:tcW w:w="4672" w:type="dxa"/>
            <w:vAlign w:val="center"/>
          </w:tcPr>
          <w:p w14:paraId="0F0E15E3" w14:textId="65F1C42C" w:rsidR="004C2207" w:rsidRPr="004C2207" w:rsidRDefault="004C2207" w:rsidP="00BB225D">
            <w:pPr>
              <w:widowControl w:val="0"/>
              <w:spacing w:line="460" w:lineRule="exact"/>
              <w:jc w:val="both"/>
              <w:rPr>
                <w:rFonts w:ascii="微软雅黑 Light" w:eastAsia="微软雅黑 Light" w:hAnsi="微软雅黑 Light"/>
              </w:rPr>
            </w:pPr>
            <w:r w:rsidRPr="004C2207">
              <w:rPr>
                <w:rFonts w:ascii="微软雅黑 Light" w:eastAsia="微软雅黑 Light" w:hAnsi="微软雅黑 Light" w:hint="eastAsia"/>
              </w:rPr>
              <w:t>软件运行软件环境</w:t>
            </w:r>
          </w:p>
        </w:tc>
        <w:tc>
          <w:tcPr>
            <w:tcW w:w="4672" w:type="dxa"/>
          </w:tcPr>
          <w:p w14:paraId="70063CD5" w14:textId="5B9F2B78" w:rsidR="004C2207" w:rsidRPr="004C2207" w:rsidRDefault="004C2207" w:rsidP="00BB225D">
            <w:pPr>
              <w:widowControl w:val="0"/>
              <w:spacing w:line="460" w:lineRule="exact"/>
              <w:jc w:val="both"/>
              <w:rPr>
                <w:rFonts w:ascii="微软雅黑 Light" w:eastAsia="微软雅黑 Light" w:hAnsi="微软雅黑 Light"/>
              </w:rPr>
            </w:pPr>
            <w:r w:rsidRPr="004C2207">
              <w:rPr>
                <w:rFonts w:ascii="微软雅黑 Light" w:eastAsia="微软雅黑 Light" w:hAnsi="微软雅黑 Light" w:hint="eastAsia"/>
              </w:rPr>
              <w:t>Windows</w:t>
            </w:r>
            <w:r w:rsidRPr="004C2207">
              <w:rPr>
                <w:rFonts w:ascii="微软雅黑 Light" w:eastAsia="微软雅黑 Light" w:hAnsi="微软雅黑 Light"/>
              </w:rPr>
              <w:t>7</w:t>
            </w:r>
            <w:r w:rsidRPr="004C2207">
              <w:rPr>
                <w:rFonts w:ascii="微软雅黑 Light" w:eastAsia="微软雅黑 Light" w:hAnsi="微软雅黑 Light" w:hint="eastAsia"/>
              </w:rPr>
              <w:t xml:space="preserve"> </w:t>
            </w:r>
            <w:r w:rsidRPr="004C2207">
              <w:rPr>
                <w:rFonts w:ascii="微软雅黑 Light" w:eastAsia="微软雅黑 Light" w:hAnsi="微软雅黑 Light"/>
              </w:rPr>
              <w:t>64</w:t>
            </w:r>
            <w:r w:rsidRPr="004C2207">
              <w:rPr>
                <w:rFonts w:ascii="微软雅黑 Light" w:eastAsia="微软雅黑 Light" w:hAnsi="微软雅黑 Light" w:hint="eastAsia"/>
              </w:rPr>
              <w:t>Bit</w:t>
            </w:r>
          </w:p>
          <w:p w14:paraId="2CA80D9B" w14:textId="77777777" w:rsidR="004C2207" w:rsidRDefault="004C2207" w:rsidP="00BB225D">
            <w:pPr>
              <w:widowControl w:val="0"/>
              <w:spacing w:line="460" w:lineRule="exact"/>
              <w:jc w:val="both"/>
              <w:rPr>
                <w:rFonts w:ascii="微软雅黑 Light" w:eastAsia="微软雅黑 Light" w:hAnsi="微软雅黑 Light"/>
              </w:rPr>
            </w:pPr>
            <w:r w:rsidRPr="004C2207">
              <w:rPr>
                <w:rFonts w:ascii="微软雅黑 Light" w:eastAsia="微软雅黑 Light" w:hAnsi="微软雅黑 Light" w:hint="eastAsia"/>
              </w:rPr>
              <w:t>Linux</w:t>
            </w:r>
            <w:r w:rsidRPr="004C2207">
              <w:rPr>
                <w:rFonts w:ascii="微软雅黑 Light" w:eastAsia="微软雅黑 Light" w:hAnsi="微软雅黑 Light"/>
              </w:rPr>
              <w:t xml:space="preserve"> 64</w:t>
            </w:r>
            <w:r w:rsidRPr="004C2207">
              <w:rPr>
                <w:rFonts w:ascii="微软雅黑 Light" w:eastAsia="微软雅黑 Light" w:hAnsi="微软雅黑 Light" w:hint="eastAsia"/>
              </w:rPr>
              <w:t>Bit（内核版本≥4</w:t>
            </w:r>
            <w:r w:rsidRPr="004C2207">
              <w:rPr>
                <w:rFonts w:ascii="微软雅黑 Light" w:eastAsia="微软雅黑 Light" w:hAnsi="微软雅黑 Light"/>
              </w:rPr>
              <w:t>.15.0</w:t>
            </w:r>
            <w:r w:rsidRPr="004C2207">
              <w:rPr>
                <w:rFonts w:ascii="微软雅黑 Light" w:eastAsia="微软雅黑 Light" w:hAnsi="微软雅黑 Light" w:hint="eastAsia"/>
              </w:rPr>
              <w:t>）</w:t>
            </w:r>
          </w:p>
          <w:p w14:paraId="2A6A5FB0" w14:textId="5C48278E" w:rsidR="00960445" w:rsidRPr="004C2207" w:rsidRDefault="00960445" w:rsidP="00BB225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数据</w:t>
            </w:r>
            <w:r w:rsidR="00156A9E">
              <w:rPr>
                <w:rFonts w:ascii="微软雅黑 Light" w:eastAsia="微软雅黑 Light" w:hAnsi="微软雅黑 Light" w:hint="eastAsia"/>
              </w:rPr>
              <w:t>库</w:t>
            </w:r>
            <w:r>
              <w:rPr>
                <w:rFonts w:ascii="微软雅黑 Light" w:eastAsia="微软雅黑 Light" w:hAnsi="微软雅黑 Light" w:hint="eastAsia"/>
              </w:rPr>
              <w:t>：MySQL</w:t>
            </w:r>
            <w:r>
              <w:rPr>
                <w:rFonts w:ascii="微软雅黑 Light" w:eastAsia="微软雅黑 Light" w:hAnsi="微软雅黑 Light"/>
              </w:rPr>
              <w:t xml:space="preserve"> 5.7</w:t>
            </w:r>
          </w:p>
        </w:tc>
      </w:tr>
      <w:tr w:rsidR="004C2207" w:rsidRPr="004C2207" w14:paraId="0E1B99D1" w14:textId="77777777" w:rsidTr="004C2207">
        <w:tc>
          <w:tcPr>
            <w:tcW w:w="4672" w:type="dxa"/>
            <w:vAlign w:val="center"/>
          </w:tcPr>
          <w:p w14:paraId="7C8E8941" w14:textId="2204B9AE" w:rsidR="004C2207" w:rsidRPr="004C2207" w:rsidRDefault="004C2207" w:rsidP="00BB225D">
            <w:pPr>
              <w:widowControl w:val="0"/>
              <w:spacing w:line="460" w:lineRule="exact"/>
              <w:jc w:val="both"/>
              <w:rPr>
                <w:rFonts w:ascii="微软雅黑 Light" w:eastAsia="微软雅黑 Light" w:hAnsi="微软雅黑 Light"/>
              </w:rPr>
            </w:pPr>
            <w:r w:rsidRPr="004C2207">
              <w:rPr>
                <w:rFonts w:ascii="微软雅黑 Light" w:eastAsia="微软雅黑 Light" w:hAnsi="微软雅黑 Light" w:hint="eastAsia"/>
              </w:rPr>
              <w:t>软件开发环境</w:t>
            </w:r>
          </w:p>
        </w:tc>
        <w:tc>
          <w:tcPr>
            <w:tcW w:w="4672" w:type="dxa"/>
          </w:tcPr>
          <w:p w14:paraId="70921402" w14:textId="77777777" w:rsidR="004C2207" w:rsidRPr="004C2207" w:rsidRDefault="004C2207" w:rsidP="00BB225D">
            <w:pPr>
              <w:widowControl w:val="0"/>
              <w:spacing w:line="460" w:lineRule="exact"/>
              <w:jc w:val="both"/>
              <w:rPr>
                <w:rFonts w:ascii="微软雅黑 Light" w:eastAsia="微软雅黑 Light" w:hAnsi="微软雅黑 Light"/>
              </w:rPr>
            </w:pPr>
            <w:r w:rsidRPr="004C2207">
              <w:rPr>
                <w:rFonts w:ascii="微软雅黑 Light" w:eastAsia="微软雅黑 Light" w:hAnsi="微软雅黑 Light" w:hint="eastAsia"/>
              </w:rPr>
              <w:t>Qt：5</w:t>
            </w:r>
            <w:r w:rsidRPr="004C2207">
              <w:rPr>
                <w:rFonts w:ascii="微软雅黑 Light" w:eastAsia="微软雅黑 Light" w:hAnsi="微软雅黑 Light"/>
              </w:rPr>
              <w:t>.9.0</w:t>
            </w:r>
            <w:r w:rsidRPr="004C2207">
              <w:rPr>
                <w:rFonts w:ascii="微软雅黑 Light" w:eastAsia="微软雅黑 Light" w:hAnsi="微软雅黑 Light" w:hint="eastAsia"/>
              </w:rPr>
              <w:t>及以上版本</w:t>
            </w:r>
          </w:p>
          <w:p w14:paraId="0334728F" w14:textId="5ABEA132" w:rsidR="004C2207" w:rsidRPr="004C2207" w:rsidRDefault="004C2207" w:rsidP="00BB225D">
            <w:pPr>
              <w:widowControl w:val="0"/>
              <w:spacing w:line="460" w:lineRule="exact"/>
              <w:jc w:val="both"/>
              <w:rPr>
                <w:rFonts w:ascii="微软雅黑 Light" w:eastAsia="微软雅黑 Light" w:hAnsi="微软雅黑 Light"/>
              </w:rPr>
            </w:pPr>
            <w:r w:rsidRPr="004C2207">
              <w:rPr>
                <w:rFonts w:ascii="微软雅黑 Light" w:eastAsia="微软雅黑 Light" w:hAnsi="微软雅黑 Light" w:hint="eastAsia"/>
              </w:rPr>
              <w:t>Tango：9</w:t>
            </w:r>
            <w:r w:rsidRPr="004C2207">
              <w:rPr>
                <w:rFonts w:ascii="微软雅黑 Light" w:eastAsia="微软雅黑 Light" w:hAnsi="微软雅黑 Light"/>
              </w:rPr>
              <w:t>.2.2 64</w:t>
            </w:r>
            <w:r w:rsidRPr="004C2207">
              <w:rPr>
                <w:rFonts w:ascii="微软雅黑 Light" w:eastAsia="微软雅黑 Light" w:hAnsi="微软雅黑 Light" w:hint="eastAsia"/>
              </w:rPr>
              <w:t>Bit</w:t>
            </w:r>
          </w:p>
        </w:tc>
      </w:tr>
    </w:tbl>
    <w:p w14:paraId="24D73EAD" w14:textId="460E9452" w:rsidR="004C2207" w:rsidRDefault="00AA4BB1" w:rsidP="00AA4BB1">
      <w:pPr>
        <w:pStyle w:val="1"/>
        <w:spacing w:after="340"/>
        <w:ind w:left="678" w:hangingChars="154" w:hanging="678"/>
        <w:rPr>
          <w:rFonts w:ascii="微软雅黑 Light" w:eastAsia="微软雅黑 Light" w:hAnsi="微软雅黑 Light"/>
        </w:rPr>
      </w:pPr>
      <w:bookmarkStart w:id="22" w:name="_Toc16783069"/>
      <w:r w:rsidRPr="00AA4BB1">
        <w:rPr>
          <w:rFonts w:ascii="微软雅黑 Light" w:eastAsia="微软雅黑 Light" w:hAnsi="微软雅黑 Light" w:hint="eastAsia"/>
        </w:rPr>
        <w:t>功能需求</w:t>
      </w:r>
      <w:bookmarkEnd w:id="22"/>
    </w:p>
    <w:p w14:paraId="385CE72E" w14:textId="2C3335A0" w:rsidR="006C7073" w:rsidRDefault="006C7073" w:rsidP="006C7073">
      <w:pPr>
        <w:pStyle w:val="2"/>
        <w:rPr>
          <w:rFonts w:ascii="微软雅黑 Light" w:eastAsia="微软雅黑 Light" w:hAnsi="微软雅黑 Light"/>
        </w:rPr>
      </w:pPr>
      <w:bookmarkStart w:id="23" w:name="_Toc16783070"/>
      <w:r w:rsidRPr="006C7073">
        <w:rPr>
          <w:rFonts w:ascii="微软雅黑 Light" w:eastAsia="微软雅黑 Light" w:hAnsi="微软雅黑 Light" w:hint="eastAsia"/>
        </w:rPr>
        <w:t>权限管理</w:t>
      </w:r>
      <w:bookmarkEnd w:id="23"/>
    </w:p>
    <w:p w14:paraId="6ED3FA4B" w14:textId="5EDAA960" w:rsidR="006C7073" w:rsidRDefault="00513F49" w:rsidP="006C7073">
      <w:pPr>
        <w:pStyle w:val="3"/>
        <w:rPr>
          <w:rFonts w:ascii="微软雅黑 Light" w:eastAsia="微软雅黑 Light" w:hAnsi="微软雅黑 Light"/>
        </w:rPr>
      </w:pPr>
      <w:bookmarkStart w:id="24" w:name="_Toc16783071"/>
      <w:r>
        <w:rPr>
          <w:rFonts w:ascii="微软雅黑 Light" w:eastAsia="微软雅黑 Light" w:hAnsi="微软雅黑 Light" w:hint="eastAsia"/>
        </w:rPr>
        <w:t>新建</w:t>
      </w:r>
      <w:r w:rsidRPr="006C7073">
        <w:rPr>
          <w:rFonts w:ascii="微软雅黑 Light" w:eastAsia="微软雅黑 Light" w:hAnsi="微软雅黑 Light" w:hint="eastAsia"/>
        </w:rPr>
        <w:t>账户</w:t>
      </w:r>
      <w:bookmarkEnd w:id="24"/>
    </w:p>
    <w:p w14:paraId="71669550" w14:textId="2E13F07B" w:rsidR="006C7073" w:rsidRDefault="006C7073" w:rsidP="006C7073">
      <w:pPr>
        <w:pStyle w:val="4"/>
        <w:rPr>
          <w:rFonts w:ascii="微软雅黑 Light" w:eastAsia="微软雅黑 Light" w:hAnsi="微软雅黑 Light"/>
        </w:rPr>
      </w:pPr>
      <w:r w:rsidRPr="00472163">
        <w:rPr>
          <w:rFonts w:ascii="微软雅黑 Light" w:eastAsia="微软雅黑 Light" w:hAnsi="微软雅黑 Light" w:hint="eastAsia"/>
        </w:rPr>
        <w:t>引言</w:t>
      </w:r>
    </w:p>
    <w:p w14:paraId="4DFD5E13" w14:textId="38FFAF68" w:rsidR="0086627D" w:rsidRDefault="0086627D" w:rsidP="0086627D">
      <w:pPr>
        <w:widowControl w:val="0"/>
        <w:spacing w:line="460" w:lineRule="exact"/>
        <w:ind w:firstLineChars="200" w:firstLine="560"/>
        <w:jc w:val="both"/>
        <w:rPr>
          <w:rFonts w:ascii="微软雅黑 Light" w:eastAsia="微软雅黑 Light" w:hAnsi="微软雅黑 Light"/>
        </w:rPr>
      </w:pPr>
      <w:r w:rsidRPr="0086627D">
        <w:rPr>
          <w:rFonts w:ascii="微软雅黑 Light" w:eastAsia="微软雅黑 Light" w:hAnsi="微软雅黑 Light" w:hint="eastAsia"/>
        </w:rPr>
        <w:t>系统管理员通过“新建账户”软件界面，输入账户信息，创建新账户，并将账户信息记录到数据库中。在此过程中，需要记录操作日志。</w:t>
      </w:r>
    </w:p>
    <w:p w14:paraId="077B1354" w14:textId="31E613BA" w:rsidR="006C7073" w:rsidRDefault="006C7073" w:rsidP="006C7073">
      <w:pPr>
        <w:pStyle w:val="4"/>
        <w:rPr>
          <w:rFonts w:ascii="微软雅黑 Light" w:eastAsia="微软雅黑 Light" w:hAnsi="微软雅黑 Light"/>
        </w:rPr>
      </w:pPr>
      <w:r w:rsidRPr="00472163">
        <w:rPr>
          <w:rFonts w:ascii="微软雅黑 Light" w:eastAsia="微软雅黑 Light" w:hAnsi="微软雅黑 Light" w:hint="eastAsia"/>
        </w:rPr>
        <w:lastRenderedPageBreak/>
        <w:t>输入要求</w:t>
      </w:r>
    </w:p>
    <w:p w14:paraId="628F9E16" w14:textId="4180C936" w:rsidR="0086627D" w:rsidRPr="0086627D" w:rsidRDefault="00491B44" w:rsidP="0086627D">
      <w:pPr>
        <w:widowControl w:val="0"/>
        <w:spacing w:line="460" w:lineRule="exact"/>
        <w:ind w:firstLineChars="200" w:firstLine="560"/>
        <w:jc w:val="both"/>
        <w:rPr>
          <w:rFonts w:ascii="微软雅黑 Light" w:eastAsia="微软雅黑 Light" w:hAnsi="微软雅黑 Light"/>
        </w:rPr>
      </w:pPr>
      <w:bookmarkStart w:id="25" w:name="_Hlk16803421"/>
      <w:r>
        <w:rPr>
          <w:rFonts w:ascii="微软雅黑 Light" w:eastAsia="微软雅黑 Light" w:hAnsi="微软雅黑 Light" w:hint="eastAsia"/>
        </w:rPr>
        <w:t>新建</w:t>
      </w:r>
      <w:r w:rsidR="003F1C78">
        <w:rPr>
          <w:rFonts w:ascii="微软雅黑 Light" w:eastAsia="微软雅黑 Light" w:hAnsi="微软雅黑 Light" w:hint="eastAsia"/>
        </w:rPr>
        <w:t>账户</w:t>
      </w:r>
      <w:r w:rsidR="0086627D" w:rsidRPr="0086627D">
        <w:rPr>
          <w:rFonts w:ascii="微软雅黑 Light" w:eastAsia="微软雅黑 Light" w:hAnsi="微软雅黑 Light" w:hint="eastAsia"/>
        </w:rPr>
        <w:t>功能的输入要求见</w:t>
      </w:r>
      <w:r w:rsidR="0086627D">
        <w:rPr>
          <w:rFonts w:ascii="微软雅黑 Light" w:eastAsia="微软雅黑 Light" w:hAnsi="微软雅黑 Light"/>
        </w:rPr>
        <w:fldChar w:fldCharType="begin"/>
      </w:r>
      <w:r w:rsidR="0086627D">
        <w:rPr>
          <w:rFonts w:ascii="微软雅黑 Light" w:eastAsia="微软雅黑 Light" w:hAnsi="微软雅黑 Light"/>
        </w:rPr>
        <w:instrText xml:space="preserve"> </w:instrText>
      </w:r>
      <w:r w:rsidR="0086627D">
        <w:rPr>
          <w:rFonts w:ascii="微软雅黑 Light" w:eastAsia="微软雅黑 Light" w:hAnsi="微软雅黑 Light" w:hint="eastAsia"/>
        </w:rPr>
        <w:instrText>REF _Ref16797768 \h</w:instrText>
      </w:r>
      <w:r w:rsidR="0086627D">
        <w:rPr>
          <w:rFonts w:ascii="微软雅黑 Light" w:eastAsia="微软雅黑 Light" w:hAnsi="微软雅黑 Light"/>
        </w:rPr>
        <w:instrText xml:space="preserve"> </w:instrText>
      </w:r>
      <w:r w:rsidR="0086627D">
        <w:rPr>
          <w:rFonts w:ascii="微软雅黑 Light" w:eastAsia="微软雅黑 Light" w:hAnsi="微软雅黑 Light"/>
        </w:rPr>
      </w:r>
      <w:r w:rsidR="0086627D">
        <w:rPr>
          <w:rFonts w:ascii="微软雅黑 Light" w:eastAsia="微软雅黑 Light" w:hAnsi="微软雅黑 Light"/>
        </w:rPr>
        <w:fldChar w:fldCharType="separate"/>
      </w:r>
      <w:r w:rsidR="009D6893" w:rsidRPr="00A430D7">
        <w:rPr>
          <w:rFonts w:ascii="微软雅黑 Light" w:eastAsia="微软雅黑 Light" w:hAnsi="微软雅黑 Light" w:hint="eastAsia"/>
        </w:rPr>
        <w:t xml:space="preserve">表 </w:t>
      </w:r>
      <w:r w:rsidR="009D6893">
        <w:rPr>
          <w:rFonts w:ascii="微软雅黑 Light" w:eastAsia="微软雅黑 Light" w:hAnsi="微软雅黑 Light"/>
          <w:noProof/>
        </w:rPr>
        <w:t>4</w:t>
      </w:r>
      <w:r w:rsidR="0086627D">
        <w:rPr>
          <w:rFonts w:ascii="微软雅黑 Light" w:eastAsia="微软雅黑 Light" w:hAnsi="微软雅黑 Light"/>
        </w:rPr>
        <w:fldChar w:fldCharType="end"/>
      </w:r>
      <w:r w:rsidR="0086627D" w:rsidRPr="0086627D">
        <w:rPr>
          <w:rFonts w:ascii="微软雅黑 Light" w:eastAsia="微软雅黑 Light" w:hAnsi="微软雅黑 Light" w:hint="eastAsia"/>
        </w:rPr>
        <w:t>所示。</w:t>
      </w:r>
    </w:p>
    <w:p w14:paraId="6CA4A8F5" w14:textId="1E138975" w:rsidR="0086627D" w:rsidRDefault="0086627D" w:rsidP="0086627D">
      <w:pPr>
        <w:pStyle w:val="afc"/>
        <w:rPr>
          <w:rFonts w:ascii="微软雅黑 Light" w:eastAsia="微软雅黑 Light" w:hAnsi="微软雅黑 Light"/>
        </w:rPr>
      </w:pPr>
      <w:bookmarkStart w:id="26" w:name="_Ref16797768"/>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9D6893">
        <w:rPr>
          <w:rFonts w:ascii="微软雅黑 Light" w:eastAsia="微软雅黑 Light" w:hAnsi="微软雅黑 Light"/>
          <w:noProof/>
        </w:rPr>
        <w:t>4</w:t>
      </w:r>
      <w:r w:rsidRPr="00A430D7">
        <w:rPr>
          <w:rFonts w:ascii="微软雅黑 Light" w:eastAsia="微软雅黑 Light" w:hAnsi="微软雅黑 Light"/>
        </w:rPr>
        <w:fldChar w:fldCharType="end"/>
      </w:r>
      <w:bookmarkEnd w:id="26"/>
      <w:r>
        <w:rPr>
          <w:rFonts w:ascii="微软雅黑 Light" w:eastAsia="微软雅黑 Light" w:hAnsi="微软雅黑 Light"/>
        </w:rPr>
        <w:t xml:space="preserve"> </w:t>
      </w:r>
      <w:r w:rsidR="005123A8">
        <w:rPr>
          <w:rFonts w:ascii="微软雅黑 Light" w:eastAsia="微软雅黑 Light" w:hAnsi="微软雅黑 Light" w:hint="eastAsia"/>
        </w:rPr>
        <w:t>新建</w:t>
      </w:r>
      <w:r>
        <w:rPr>
          <w:rFonts w:ascii="微软雅黑 Light" w:eastAsia="微软雅黑 Light" w:hAnsi="微软雅黑 Light" w:hint="eastAsia"/>
        </w:rPr>
        <w:t>账户功能输入</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3104"/>
        <w:gridCol w:w="1585"/>
        <w:gridCol w:w="4655"/>
      </w:tblGrid>
      <w:tr w:rsidR="0086627D" w14:paraId="557E9E9A" w14:textId="77777777" w:rsidTr="00635E66">
        <w:tc>
          <w:tcPr>
            <w:tcW w:w="3114" w:type="dxa"/>
            <w:shd w:val="clear" w:color="auto" w:fill="BFBFBF" w:themeFill="background1" w:themeFillShade="BF"/>
          </w:tcPr>
          <w:p w14:paraId="42CC5A87" w14:textId="0C66C6E7" w:rsidR="0086627D" w:rsidRPr="0086627D" w:rsidRDefault="00513F49" w:rsidP="0086627D">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内容</w:t>
            </w:r>
            <w:r w:rsidR="0086627D" w:rsidRPr="0086627D">
              <w:rPr>
                <w:rFonts w:ascii="微软雅黑 Light" w:eastAsia="微软雅黑 Light" w:hAnsi="微软雅黑 Light" w:hint="eastAsia"/>
              </w:rPr>
              <w:t>名称</w:t>
            </w:r>
          </w:p>
        </w:tc>
        <w:tc>
          <w:tcPr>
            <w:tcW w:w="1559" w:type="dxa"/>
            <w:shd w:val="clear" w:color="auto" w:fill="BFBFBF" w:themeFill="background1" w:themeFillShade="BF"/>
          </w:tcPr>
          <w:p w14:paraId="34B9C96E" w14:textId="5A6DDDA0" w:rsidR="0086627D" w:rsidRPr="0086627D" w:rsidRDefault="0086627D" w:rsidP="0086627D">
            <w:pPr>
              <w:widowControl w:val="0"/>
              <w:spacing w:line="460" w:lineRule="exact"/>
              <w:jc w:val="both"/>
              <w:rPr>
                <w:rFonts w:ascii="微软雅黑 Light" w:eastAsia="微软雅黑 Light" w:hAnsi="微软雅黑 Light" w:hint="eastAsia"/>
              </w:rPr>
            </w:pPr>
            <w:r w:rsidRPr="0086627D">
              <w:rPr>
                <w:rFonts w:ascii="微软雅黑 Light" w:eastAsia="微软雅黑 Light" w:hAnsi="微软雅黑 Light" w:hint="eastAsia"/>
              </w:rPr>
              <w:t>类型</w:t>
            </w:r>
          </w:p>
        </w:tc>
        <w:tc>
          <w:tcPr>
            <w:tcW w:w="4671" w:type="dxa"/>
            <w:shd w:val="clear" w:color="auto" w:fill="BFBFBF" w:themeFill="background1" w:themeFillShade="BF"/>
          </w:tcPr>
          <w:p w14:paraId="56715960" w14:textId="3D8017F2" w:rsidR="0086627D" w:rsidRPr="0086627D" w:rsidRDefault="0086627D" w:rsidP="0086627D">
            <w:pPr>
              <w:widowControl w:val="0"/>
              <w:spacing w:line="460" w:lineRule="exact"/>
              <w:jc w:val="both"/>
              <w:rPr>
                <w:rFonts w:ascii="微软雅黑 Light" w:eastAsia="微软雅黑 Light" w:hAnsi="微软雅黑 Light" w:hint="eastAsia"/>
              </w:rPr>
            </w:pPr>
            <w:r w:rsidRPr="0086627D">
              <w:rPr>
                <w:rFonts w:ascii="微软雅黑 Light" w:eastAsia="微软雅黑 Light" w:hAnsi="微软雅黑 Light" w:hint="eastAsia"/>
              </w:rPr>
              <w:t>备注</w:t>
            </w:r>
          </w:p>
        </w:tc>
      </w:tr>
      <w:tr w:rsidR="0086627D" w14:paraId="07BD7971" w14:textId="77777777" w:rsidTr="00635E66">
        <w:tc>
          <w:tcPr>
            <w:tcW w:w="3114" w:type="dxa"/>
          </w:tcPr>
          <w:p w14:paraId="759754E8" w14:textId="303D9E27" w:rsidR="0086627D" w:rsidRPr="0086627D" w:rsidRDefault="0086627D" w:rsidP="0086627D">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账户</w:t>
            </w:r>
            <w:r w:rsidR="005123A8">
              <w:rPr>
                <w:rFonts w:ascii="微软雅黑 Light" w:eastAsia="微软雅黑 Light" w:hAnsi="微软雅黑 Light" w:hint="eastAsia"/>
              </w:rPr>
              <w:t>用户名</w:t>
            </w:r>
          </w:p>
        </w:tc>
        <w:tc>
          <w:tcPr>
            <w:tcW w:w="1559" w:type="dxa"/>
          </w:tcPr>
          <w:p w14:paraId="49A135C0" w14:textId="12B7F12F" w:rsidR="0086627D" w:rsidRPr="0086627D" w:rsidRDefault="00635E66" w:rsidP="0086627D">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String</w:t>
            </w:r>
          </w:p>
        </w:tc>
        <w:tc>
          <w:tcPr>
            <w:tcW w:w="4671" w:type="dxa"/>
          </w:tcPr>
          <w:p w14:paraId="4897EF20" w14:textId="7179D2B7" w:rsidR="0086627D" w:rsidRPr="0086627D" w:rsidRDefault="005123A8" w:rsidP="0086627D">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账户用户名，</w:t>
            </w:r>
            <w:r w:rsidR="0086627D">
              <w:rPr>
                <w:rFonts w:ascii="微软雅黑 Light" w:eastAsia="微软雅黑 Light" w:hAnsi="微软雅黑 Light" w:hint="eastAsia"/>
              </w:rPr>
              <w:t>在系统中具有唯一性</w:t>
            </w:r>
            <w:r w:rsidR="00290A74">
              <w:rPr>
                <w:rFonts w:ascii="微软雅黑 Light" w:eastAsia="微软雅黑 Light" w:hAnsi="微软雅黑 Light" w:hint="eastAsia"/>
              </w:rPr>
              <w:t>，最大2</w:t>
            </w:r>
            <w:r w:rsidR="00290A74">
              <w:rPr>
                <w:rFonts w:ascii="微软雅黑 Light" w:eastAsia="微软雅黑 Light" w:hAnsi="微软雅黑 Light"/>
              </w:rPr>
              <w:t>0</w:t>
            </w:r>
            <w:r w:rsidR="00290A74">
              <w:rPr>
                <w:rFonts w:ascii="微软雅黑 Light" w:eastAsia="微软雅黑 Light" w:hAnsi="微软雅黑 Light" w:hint="eastAsia"/>
              </w:rPr>
              <w:t>个字符。</w:t>
            </w:r>
          </w:p>
        </w:tc>
      </w:tr>
      <w:tr w:rsidR="0086627D" w14:paraId="2BE17A2C" w14:textId="77777777" w:rsidTr="00635E66">
        <w:tc>
          <w:tcPr>
            <w:tcW w:w="3114" w:type="dxa"/>
          </w:tcPr>
          <w:p w14:paraId="0D86EE2E" w14:textId="032EE46C" w:rsidR="0086627D" w:rsidRDefault="0086627D" w:rsidP="0086627D">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账户密码</w:t>
            </w:r>
          </w:p>
        </w:tc>
        <w:tc>
          <w:tcPr>
            <w:tcW w:w="1559" w:type="dxa"/>
          </w:tcPr>
          <w:p w14:paraId="0C6C0BB8" w14:textId="2F049960" w:rsidR="0086627D" w:rsidRDefault="00635E66" w:rsidP="0086627D">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String</w:t>
            </w:r>
          </w:p>
        </w:tc>
        <w:tc>
          <w:tcPr>
            <w:tcW w:w="4671" w:type="dxa"/>
          </w:tcPr>
          <w:p w14:paraId="280A3D61" w14:textId="4DD77ECE" w:rsidR="0086627D" w:rsidRDefault="00513F49" w:rsidP="0086627D">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6-</w:t>
            </w:r>
            <w:r>
              <w:rPr>
                <w:rFonts w:ascii="微软雅黑 Light" w:eastAsia="微软雅黑 Light" w:hAnsi="微软雅黑 Light"/>
              </w:rPr>
              <w:t>16</w:t>
            </w:r>
            <w:r>
              <w:rPr>
                <w:rFonts w:ascii="微软雅黑 Light" w:eastAsia="微软雅黑 Light" w:hAnsi="微软雅黑 Light" w:hint="eastAsia"/>
              </w:rPr>
              <w:t>个</w:t>
            </w:r>
            <w:r w:rsidR="0086627D">
              <w:rPr>
                <w:rFonts w:ascii="微软雅黑 Light" w:eastAsia="微软雅黑 Light" w:hAnsi="微软雅黑 Light" w:hint="eastAsia"/>
              </w:rPr>
              <w:t>字符，</w:t>
            </w:r>
            <w:r w:rsidR="00635E66">
              <w:rPr>
                <w:rFonts w:ascii="微软雅黑 Light" w:eastAsia="微软雅黑 Light" w:hAnsi="微软雅黑 Light" w:hint="eastAsia"/>
              </w:rPr>
              <w:t>限制</w:t>
            </w:r>
            <w:r w:rsidR="0086627D">
              <w:rPr>
                <w:rFonts w:ascii="微软雅黑 Light" w:eastAsia="微软雅黑 Light" w:hAnsi="微软雅黑 Light" w:hint="eastAsia"/>
              </w:rPr>
              <w:t>为数字、大小写字母和</w:t>
            </w:r>
            <w:r w:rsidR="00635E66">
              <w:rPr>
                <w:rFonts w:ascii="微软雅黑 Light" w:eastAsia="微软雅黑 Light" w:hAnsi="微软雅黑 Light" w:hint="eastAsia"/>
              </w:rPr>
              <w:t>英文符号的组合。</w:t>
            </w:r>
          </w:p>
        </w:tc>
      </w:tr>
      <w:tr w:rsidR="0086627D" w14:paraId="17600506" w14:textId="77777777" w:rsidTr="00635E66">
        <w:tc>
          <w:tcPr>
            <w:tcW w:w="3114" w:type="dxa"/>
          </w:tcPr>
          <w:p w14:paraId="04AE915D" w14:textId="0E387769" w:rsidR="0086627D" w:rsidRDefault="0086627D" w:rsidP="0086627D">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确认密码</w:t>
            </w:r>
          </w:p>
        </w:tc>
        <w:tc>
          <w:tcPr>
            <w:tcW w:w="1559" w:type="dxa"/>
          </w:tcPr>
          <w:p w14:paraId="380B464C" w14:textId="726CCED8" w:rsidR="0086627D" w:rsidRDefault="00635E66" w:rsidP="0086627D">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String</w:t>
            </w:r>
          </w:p>
        </w:tc>
        <w:tc>
          <w:tcPr>
            <w:tcW w:w="4671" w:type="dxa"/>
          </w:tcPr>
          <w:p w14:paraId="23949D37" w14:textId="1FD66569" w:rsidR="0086627D" w:rsidRDefault="00635E66" w:rsidP="0086627D">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必须和账户密码一致，否则创建账户密码失败。</w:t>
            </w:r>
          </w:p>
        </w:tc>
      </w:tr>
      <w:tr w:rsidR="00635E66" w14:paraId="3EDF20A9" w14:textId="77777777" w:rsidTr="00635E66">
        <w:tc>
          <w:tcPr>
            <w:tcW w:w="3114" w:type="dxa"/>
          </w:tcPr>
          <w:p w14:paraId="355AF294" w14:textId="18DCFAB5" w:rsidR="00635E66" w:rsidRDefault="00635E66" w:rsidP="0086627D">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账户类型</w:t>
            </w:r>
          </w:p>
        </w:tc>
        <w:tc>
          <w:tcPr>
            <w:tcW w:w="1559" w:type="dxa"/>
          </w:tcPr>
          <w:p w14:paraId="7D18E277" w14:textId="0E9D0539" w:rsidR="00635E66" w:rsidRDefault="00635E66" w:rsidP="0086627D">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Enumerate</w:t>
            </w:r>
          </w:p>
        </w:tc>
        <w:tc>
          <w:tcPr>
            <w:tcW w:w="4671" w:type="dxa"/>
          </w:tcPr>
          <w:p w14:paraId="3EB4F31B" w14:textId="1F3B279B" w:rsidR="00635E66" w:rsidRDefault="00635E66" w:rsidP="0086627D">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管理员账户或普通账户。</w:t>
            </w:r>
          </w:p>
        </w:tc>
      </w:tr>
      <w:tr w:rsidR="00635E66" w14:paraId="3C6EF689" w14:textId="77777777" w:rsidTr="00635E66">
        <w:tc>
          <w:tcPr>
            <w:tcW w:w="3114" w:type="dxa"/>
          </w:tcPr>
          <w:p w14:paraId="3E138209" w14:textId="2221C2C2" w:rsidR="00635E66" w:rsidRDefault="00635E66" w:rsidP="0086627D">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所属部门</w:t>
            </w:r>
          </w:p>
        </w:tc>
        <w:tc>
          <w:tcPr>
            <w:tcW w:w="1559" w:type="dxa"/>
          </w:tcPr>
          <w:p w14:paraId="0D705AD4" w14:textId="57FFFC5D" w:rsidR="00635E66" w:rsidRDefault="00635E66" w:rsidP="0086627D">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String</w:t>
            </w:r>
          </w:p>
        </w:tc>
        <w:tc>
          <w:tcPr>
            <w:tcW w:w="4671" w:type="dxa"/>
          </w:tcPr>
          <w:p w14:paraId="2A593C67" w14:textId="20776D70" w:rsidR="00635E66" w:rsidRDefault="00635E66" w:rsidP="0086627D">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账户归属人</w:t>
            </w:r>
            <w:r w:rsidR="00521EC1">
              <w:rPr>
                <w:rFonts w:ascii="微软雅黑 Light" w:eastAsia="微软雅黑 Light" w:hAnsi="微软雅黑 Light" w:hint="eastAsia"/>
              </w:rPr>
              <w:t>所属</w:t>
            </w:r>
            <w:r>
              <w:rPr>
                <w:rFonts w:ascii="微软雅黑 Light" w:eastAsia="微软雅黑 Light" w:hAnsi="微软雅黑 Light" w:hint="eastAsia"/>
              </w:rPr>
              <w:t>部门名称</w:t>
            </w:r>
            <w:r w:rsidR="00521EC1">
              <w:rPr>
                <w:rFonts w:ascii="微软雅黑 Light" w:eastAsia="微软雅黑 Light" w:hAnsi="微软雅黑 Light" w:hint="eastAsia"/>
              </w:rPr>
              <w:t>，非空，最大1</w:t>
            </w:r>
            <w:r w:rsidR="00521EC1">
              <w:rPr>
                <w:rFonts w:ascii="微软雅黑 Light" w:eastAsia="微软雅黑 Light" w:hAnsi="微软雅黑 Light"/>
              </w:rPr>
              <w:t>28</w:t>
            </w:r>
            <w:r w:rsidR="00521EC1">
              <w:rPr>
                <w:rFonts w:ascii="微软雅黑 Light" w:eastAsia="微软雅黑 Light" w:hAnsi="微软雅黑 Light" w:hint="eastAsia"/>
              </w:rPr>
              <w:t>个字符</w:t>
            </w:r>
            <w:r>
              <w:rPr>
                <w:rFonts w:ascii="微软雅黑 Light" w:eastAsia="微软雅黑 Light" w:hAnsi="微软雅黑 Light" w:hint="eastAsia"/>
              </w:rPr>
              <w:t>。</w:t>
            </w:r>
          </w:p>
        </w:tc>
      </w:tr>
      <w:tr w:rsidR="00635E66" w14:paraId="225AA018" w14:textId="77777777" w:rsidTr="00635E66">
        <w:tc>
          <w:tcPr>
            <w:tcW w:w="3114" w:type="dxa"/>
          </w:tcPr>
          <w:p w14:paraId="554BC0AC" w14:textId="1C560E6D" w:rsidR="00635E66" w:rsidRDefault="00635E66" w:rsidP="0086627D">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联系方式</w:t>
            </w:r>
          </w:p>
        </w:tc>
        <w:tc>
          <w:tcPr>
            <w:tcW w:w="1559" w:type="dxa"/>
          </w:tcPr>
          <w:p w14:paraId="562B6258" w14:textId="2C742452" w:rsidR="00635E66" w:rsidRDefault="00635E66" w:rsidP="0086627D">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String</w:t>
            </w:r>
          </w:p>
        </w:tc>
        <w:tc>
          <w:tcPr>
            <w:tcW w:w="4671" w:type="dxa"/>
          </w:tcPr>
          <w:p w14:paraId="5968BE55" w14:textId="5272FD97" w:rsidR="00635E66" w:rsidRDefault="00635E66" w:rsidP="0086627D">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账户归属人的联系方式</w:t>
            </w:r>
            <w:r w:rsidR="00521EC1">
              <w:rPr>
                <w:rFonts w:ascii="微软雅黑 Light" w:eastAsia="微软雅黑 Light" w:hAnsi="微软雅黑 Light" w:hint="eastAsia"/>
              </w:rPr>
              <w:t>，非空，最大1</w:t>
            </w:r>
            <w:r w:rsidR="00521EC1">
              <w:rPr>
                <w:rFonts w:ascii="微软雅黑 Light" w:eastAsia="微软雅黑 Light" w:hAnsi="微软雅黑 Light"/>
              </w:rPr>
              <w:t>28</w:t>
            </w:r>
            <w:r w:rsidR="00521EC1">
              <w:rPr>
                <w:rFonts w:ascii="微软雅黑 Light" w:eastAsia="微软雅黑 Light" w:hAnsi="微软雅黑 Light" w:hint="eastAsia"/>
              </w:rPr>
              <w:t>个字符</w:t>
            </w:r>
            <w:r>
              <w:rPr>
                <w:rFonts w:ascii="微软雅黑 Light" w:eastAsia="微软雅黑 Light" w:hAnsi="微软雅黑 Light" w:hint="eastAsia"/>
              </w:rPr>
              <w:t>。</w:t>
            </w:r>
          </w:p>
        </w:tc>
      </w:tr>
    </w:tbl>
    <w:p w14:paraId="17A13B56" w14:textId="550D4A99" w:rsidR="006C7073" w:rsidRDefault="006C7073" w:rsidP="006C7073">
      <w:pPr>
        <w:pStyle w:val="4"/>
        <w:rPr>
          <w:rFonts w:ascii="微软雅黑 Light" w:eastAsia="微软雅黑 Light" w:hAnsi="微软雅黑 Light"/>
        </w:rPr>
      </w:pPr>
      <w:r w:rsidRPr="00472163">
        <w:rPr>
          <w:rFonts w:ascii="微软雅黑 Light" w:eastAsia="微软雅黑 Light" w:hAnsi="微软雅黑 Light" w:hint="eastAsia"/>
        </w:rPr>
        <w:t>处理要求</w:t>
      </w:r>
    </w:p>
    <w:bookmarkEnd w:id="25"/>
    <w:p w14:paraId="79F3A96B" w14:textId="2F7D459A" w:rsidR="003F1C78" w:rsidRPr="003F1C78" w:rsidRDefault="00491B44" w:rsidP="003F1C78">
      <w:pPr>
        <w:widowControl w:val="0"/>
        <w:spacing w:line="460" w:lineRule="exact"/>
        <w:ind w:firstLineChars="200" w:firstLine="560"/>
        <w:jc w:val="both"/>
        <w:rPr>
          <w:rFonts w:ascii="微软雅黑 Light" w:eastAsia="微软雅黑 Light" w:hAnsi="微软雅黑 Light" w:hint="eastAsia"/>
        </w:rPr>
      </w:pPr>
      <w:r>
        <w:rPr>
          <w:rFonts w:ascii="微软雅黑 Light" w:eastAsia="微软雅黑 Light" w:hAnsi="微软雅黑 Light" w:hint="eastAsia"/>
        </w:rPr>
        <w:t>新建</w:t>
      </w:r>
      <w:r w:rsidR="003F1C78">
        <w:rPr>
          <w:rFonts w:ascii="微软雅黑 Light" w:eastAsia="微软雅黑 Light" w:hAnsi="微软雅黑 Light" w:hint="eastAsia"/>
        </w:rPr>
        <w:t>账户</w:t>
      </w:r>
      <w:r w:rsidR="003F1C78" w:rsidRPr="0086627D">
        <w:rPr>
          <w:rFonts w:ascii="微软雅黑 Light" w:eastAsia="微软雅黑 Light" w:hAnsi="微软雅黑 Light" w:hint="eastAsia"/>
        </w:rPr>
        <w:t>功能的</w:t>
      </w:r>
      <w:r w:rsidR="003F1C78">
        <w:rPr>
          <w:rFonts w:ascii="微软雅黑 Light" w:eastAsia="微软雅黑 Light" w:hAnsi="微软雅黑 Light" w:hint="eastAsia"/>
        </w:rPr>
        <w:t>处理要求如</w:t>
      </w:r>
      <w:r w:rsidR="003F1C78">
        <w:rPr>
          <w:rFonts w:ascii="微软雅黑 Light" w:eastAsia="微软雅黑 Light" w:hAnsi="微软雅黑 Light"/>
        </w:rPr>
        <w:fldChar w:fldCharType="begin"/>
      </w:r>
      <w:r w:rsidR="003F1C78">
        <w:rPr>
          <w:rFonts w:ascii="微软雅黑 Light" w:eastAsia="微软雅黑 Light" w:hAnsi="微软雅黑 Light"/>
        </w:rPr>
        <w:instrText xml:space="preserve"> </w:instrText>
      </w:r>
      <w:r w:rsidR="003F1C78">
        <w:rPr>
          <w:rFonts w:ascii="微软雅黑 Light" w:eastAsia="微软雅黑 Light" w:hAnsi="微软雅黑 Light" w:hint="eastAsia"/>
        </w:rPr>
        <w:instrText>REF _Ref16798878 \h</w:instrText>
      </w:r>
      <w:r w:rsidR="003F1C78">
        <w:rPr>
          <w:rFonts w:ascii="微软雅黑 Light" w:eastAsia="微软雅黑 Light" w:hAnsi="微软雅黑 Light"/>
        </w:rPr>
        <w:instrText xml:space="preserve"> </w:instrText>
      </w:r>
      <w:r w:rsidR="003F1C78">
        <w:rPr>
          <w:rFonts w:ascii="微软雅黑 Light" w:eastAsia="微软雅黑 Light" w:hAnsi="微软雅黑 Light"/>
        </w:rPr>
      </w:r>
      <w:r w:rsidR="003F1C78">
        <w:rPr>
          <w:rFonts w:ascii="微软雅黑 Light" w:eastAsia="微软雅黑 Light" w:hAnsi="微软雅黑 Light"/>
        </w:rPr>
        <w:fldChar w:fldCharType="separate"/>
      </w:r>
      <w:r w:rsidR="009D6893" w:rsidRPr="00F038DE">
        <w:rPr>
          <w:rFonts w:ascii="微软雅黑 Light" w:eastAsia="微软雅黑 Light" w:hAnsi="微软雅黑 Light" w:hint="eastAsia"/>
        </w:rPr>
        <w:t xml:space="preserve">图 </w:t>
      </w:r>
      <w:r w:rsidR="009D6893">
        <w:rPr>
          <w:rFonts w:ascii="微软雅黑 Light" w:eastAsia="微软雅黑 Light" w:hAnsi="微软雅黑 Light"/>
          <w:noProof/>
        </w:rPr>
        <w:t>2</w:t>
      </w:r>
      <w:r w:rsidR="003F1C78">
        <w:rPr>
          <w:rFonts w:ascii="微软雅黑 Light" w:eastAsia="微软雅黑 Light" w:hAnsi="微软雅黑 Light"/>
        </w:rPr>
        <w:fldChar w:fldCharType="end"/>
      </w:r>
      <w:r w:rsidR="003F1C78">
        <w:rPr>
          <w:rFonts w:ascii="微软雅黑 Light" w:eastAsia="微软雅黑 Light" w:hAnsi="微软雅黑 Light" w:hint="eastAsia"/>
        </w:rPr>
        <w:t>所示。</w:t>
      </w:r>
    </w:p>
    <w:p w14:paraId="1713C292" w14:textId="66BDBE36" w:rsidR="00CE6FCA" w:rsidRDefault="00C1050F" w:rsidP="00CE6FCA">
      <w:pPr>
        <w:jc w:val="center"/>
      </w:pPr>
      <w:r>
        <w:object w:dxaOrig="6001" w:dyaOrig="13149" w14:anchorId="440DF6B1">
          <v:shape id="_x0000_i1043" type="#_x0000_t75" style="width:300pt;height:657.4pt" o:ole="">
            <v:imagedata r:id="rId17" o:title=""/>
          </v:shape>
          <o:OLEObject Type="Embed" ProgID="Visio.Drawing.15" ShapeID="_x0000_i1043" DrawAspect="Content" ObjectID="_1627419668" r:id="rId18"/>
        </w:object>
      </w:r>
    </w:p>
    <w:p w14:paraId="6CB4BDBD" w14:textId="0B2181B5" w:rsidR="00801870" w:rsidRPr="00F038DE" w:rsidRDefault="00801870" w:rsidP="00801870">
      <w:pPr>
        <w:pStyle w:val="afc"/>
        <w:rPr>
          <w:rFonts w:ascii="微软雅黑 Light" w:eastAsia="微软雅黑 Light" w:hAnsi="微软雅黑 Light"/>
        </w:rPr>
      </w:pPr>
      <w:bookmarkStart w:id="27" w:name="_Ref16798878"/>
      <w:r w:rsidRPr="00F038DE">
        <w:rPr>
          <w:rFonts w:ascii="微软雅黑 Light" w:eastAsia="微软雅黑 Light" w:hAnsi="微软雅黑 Light" w:hint="eastAsia"/>
        </w:rPr>
        <w:t xml:space="preserve">图 </w:t>
      </w:r>
      <w:r w:rsidRPr="00F038DE">
        <w:rPr>
          <w:rFonts w:ascii="微软雅黑 Light" w:eastAsia="微软雅黑 Light" w:hAnsi="微软雅黑 Light"/>
        </w:rPr>
        <w:fldChar w:fldCharType="begin"/>
      </w:r>
      <w:r w:rsidRPr="00F038DE">
        <w:rPr>
          <w:rFonts w:ascii="微软雅黑 Light" w:eastAsia="微软雅黑 Light" w:hAnsi="微软雅黑 Light"/>
        </w:rPr>
        <w:instrText xml:space="preserve"> </w:instrText>
      </w:r>
      <w:r w:rsidRPr="00F038DE">
        <w:rPr>
          <w:rFonts w:ascii="微软雅黑 Light" w:eastAsia="微软雅黑 Light" w:hAnsi="微软雅黑 Light" w:hint="eastAsia"/>
        </w:rPr>
        <w:instrText>SEQ 图 \* ARABIC</w:instrText>
      </w:r>
      <w:r w:rsidRPr="00F038DE">
        <w:rPr>
          <w:rFonts w:ascii="微软雅黑 Light" w:eastAsia="微软雅黑 Light" w:hAnsi="微软雅黑 Light"/>
        </w:rPr>
        <w:instrText xml:space="preserve"> </w:instrText>
      </w:r>
      <w:r w:rsidRPr="00F038DE">
        <w:rPr>
          <w:rFonts w:ascii="微软雅黑 Light" w:eastAsia="微软雅黑 Light" w:hAnsi="微软雅黑 Light"/>
        </w:rPr>
        <w:fldChar w:fldCharType="separate"/>
      </w:r>
      <w:r w:rsidR="009D6893">
        <w:rPr>
          <w:rFonts w:ascii="微软雅黑 Light" w:eastAsia="微软雅黑 Light" w:hAnsi="微软雅黑 Light"/>
          <w:noProof/>
        </w:rPr>
        <w:t>2</w:t>
      </w:r>
      <w:r w:rsidRPr="00F038DE">
        <w:rPr>
          <w:rFonts w:ascii="微软雅黑 Light" w:eastAsia="微软雅黑 Light" w:hAnsi="微软雅黑 Light"/>
        </w:rPr>
        <w:fldChar w:fldCharType="end"/>
      </w:r>
      <w:bookmarkEnd w:id="27"/>
      <w:r w:rsidRPr="00F038DE">
        <w:rPr>
          <w:rFonts w:ascii="微软雅黑 Light" w:eastAsia="微软雅黑 Light" w:hAnsi="微软雅黑 Light"/>
        </w:rPr>
        <w:t xml:space="preserve"> </w:t>
      </w:r>
      <w:r w:rsidR="00C1050F">
        <w:rPr>
          <w:rFonts w:ascii="微软雅黑 Light" w:eastAsia="微软雅黑 Light" w:hAnsi="微软雅黑 Light" w:hint="eastAsia"/>
        </w:rPr>
        <w:t>新建</w:t>
      </w:r>
      <w:r>
        <w:rPr>
          <w:rFonts w:ascii="微软雅黑 Light" w:eastAsia="微软雅黑 Light" w:hAnsi="微软雅黑 Light" w:hint="eastAsia"/>
        </w:rPr>
        <w:t>账户功能流程</w:t>
      </w:r>
      <w:r w:rsidRPr="00F038DE">
        <w:rPr>
          <w:rFonts w:ascii="微软雅黑 Light" w:eastAsia="微软雅黑 Light" w:hAnsi="微软雅黑 Light" w:hint="eastAsia"/>
        </w:rPr>
        <w:t>图</w:t>
      </w:r>
    </w:p>
    <w:p w14:paraId="19FBD205" w14:textId="6892B152" w:rsidR="00801870" w:rsidRPr="00513F49" w:rsidRDefault="003F1C78" w:rsidP="00513F49">
      <w:pPr>
        <w:widowControl w:val="0"/>
        <w:spacing w:line="460" w:lineRule="exact"/>
        <w:ind w:firstLineChars="200" w:firstLine="560"/>
        <w:jc w:val="both"/>
        <w:rPr>
          <w:rFonts w:ascii="微软雅黑 Light" w:eastAsia="微软雅黑 Light" w:hAnsi="微软雅黑 Light"/>
        </w:rPr>
      </w:pPr>
      <w:r w:rsidRPr="00513F49">
        <w:rPr>
          <w:rFonts w:ascii="微软雅黑 Light" w:eastAsia="微软雅黑 Light" w:hAnsi="微软雅黑 Light" w:hint="eastAsia"/>
        </w:rPr>
        <w:lastRenderedPageBreak/>
        <w:t>在用户输入账户信息，确认创建账户后，系统首先对用户输入的各个信息字段做非空校验，如果任何一个信息字段没有输入内容，则会提醒用户输入字段内容后继续。</w:t>
      </w:r>
      <w:r w:rsidR="00513F49" w:rsidRPr="00513F49">
        <w:rPr>
          <w:rFonts w:ascii="微软雅黑 Light" w:eastAsia="微软雅黑 Light" w:hAnsi="微软雅黑 Light" w:hint="eastAsia"/>
        </w:rPr>
        <w:t>接下来进行账户</w:t>
      </w:r>
      <w:r w:rsidR="005123A8">
        <w:rPr>
          <w:rFonts w:ascii="微软雅黑 Light" w:eastAsia="微软雅黑 Light" w:hAnsi="微软雅黑 Light" w:hint="eastAsia"/>
        </w:rPr>
        <w:t>用户名</w:t>
      </w:r>
      <w:r w:rsidR="00513F49" w:rsidRPr="00513F49">
        <w:rPr>
          <w:rFonts w:ascii="微软雅黑 Light" w:eastAsia="微软雅黑 Light" w:hAnsi="微软雅黑 Light" w:hint="eastAsia"/>
        </w:rPr>
        <w:t>唯一性校验，如果用户输入的账户</w:t>
      </w:r>
      <w:r w:rsidR="005123A8">
        <w:rPr>
          <w:rFonts w:ascii="微软雅黑 Light" w:eastAsia="微软雅黑 Light" w:hAnsi="微软雅黑 Light" w:hint="eastAsia"/>
        </w:rPr>
        <w:t>用户名</w:t>
      </w:r>
      <w:r w:rsidR="00513F49" w:rsidRPr="00513F49">
        <w:rPr>
          <w:rFonts w:ascii="微软雅黑 Light" w:eastAsia="微软雅黑 Light" w:hAnsi="微软雅黑 Light" w:hint="eastAsia"/>
        </w:rPr>
        <w:t>在系统中已经存在，则会提醒用户更换账户</w:t>
      </w:r>
      <w:r w:rsidR="005123A8">
        <w:rPr>
          <w:rFonts w:ascii="微软雅黑 Light" w:eastAsia="微软雅黑 Light" w:hAnsi="微软雅黑 Light" w:hint="eastAsia"/>
        </w:rPr>
        <w:t>用户名</w:t>
      </w:r>
      <w:r w:rsidR="00513F49" w:rsidRPr="00513F49">
        <w:rPr>
          <w:rFonts w:ascii="微软雅黑 Light" w:eastAsia="微软雅黑 Light" w:hAnsi="微软雅黑 Light" w:hint="eastAsia"/>
        </w:rPr>
        <w:t>。然后进行密码校验，检测密码是否符合规则以及两次输入的密码是否一致，如果校验失败则提醒用户重新输入密码。</w:t>
      </w:r>
    </w:p>
    <w:p w14:paraId="391B9A1E" w14:textId="756FBECC" w:rsidR="00513F49" w:rsidRPr="00513F49" w:rsidRDefault="00513F49" w:rsidP="00513F49">
      <w:pPr>
        <w:widowControl w:val="0"/>
        <w:spacing w:line="460" w:lineRule="exact"/>
        <w:ind w:firstLineChars="200" w:firstLine="560"/>
        <w:jc w:val="both"/>
        <w:rPr>
          <w:rFonts w:ascii="微软雅黑 Light" w:eastAsia="微软雅黑 Light" w:hAnsi="微软雅黑 Light" w:hint="eastAsia"/>
        </w:rPr>
      </w:pPr>
      <w:r w:rsidRPr="00513F49">
        <w:rPr>
          <w:rFonts w:ascii="微软雅黑 Light" w:eastAsia="微软雅黑 Light" w:hAnsi="微软雅黑 Light" w:hint="eastAsia"/>
        </w:rPr>
        <w:t>通过以上安全校验以后，系统将用户信息写入数据库，如果入库失败，提示用户创建账户失败，并给出失败的具体原因。</w:t>
      </w:r>
    </w:p>
    <w:p w14:paraId="1F6E001A" w14:textId="1A7E3063" w:rsidR="006C7073" w:rsidRDefault="006C7073" w:rsidP="006C7073">
      <w:pPr>
        <w:pStyle w:val="4"/>
        <w:rPr>
          <w:rFonts w:ascii="微软雅黑 Light" w:eastAsia="微软雅黑 Light" w:hAnsi="微软雅黑 Light"/>
        </w:rPr>
      </w:pPr>
      <w:r w:rsidRPr="00472163">
        <w:rPr>
          <w:rFonts w:ascii="微软雅黑 Light" w:eastAsia="微软雅黑 Light" w:hAnsi="微软雅黑 Light" w:hint="eastAsia"/>
        </w:rPr>
        <w:t>输出要求</w:t>
      </w:r>
    </w:p>
    <w:p w14:paraId="0B69F4C8" w14:textId="046B4E02" w:rsidR="00513F49" w:rsidRPr="0086627D" w:rsidRDefault="00C24F6D" w:rsidP="00513F49">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新建</w:t>
      </w:r>
      <w:r w:rsidR="00513F49">
        <w:rPr>
          <w:rFonts w:ascii="微软雅黑 Light" w:eastAsia="微软雅黑 Light" w:hAnsi="微软雅黑 Light" w:hint="eastAsia"/>
        </w:rPr>
        <w:t>账户</w:t>
      </w:r>
      <w:r w:rsidR="00513F49" w:rsidRPr="0086627D">
        <w:rPr>
          <w:rFonts w:ascii="微软雅黑 Light" w:eastAsia="微软雅黑 Light" w:hAnsi="微软雅黑 Light" w:hint="eastAsia"/>
        </w:rPr>
        <w:t>功能的输</w:t>
      </w:r>
      <w:r w:rsidR="00513F49">
        <w:rPr>
          <w:rFonts w:ascii="微软雅黑 Light" w:eastAsia="微软雅黑 Light" w:hAnsi="微软雅黑 Light" w:hint="eastAsia"/>
        </w:rPr>
        <w:t>出</w:t>
      </w:r>
      <w:r w:rsidR="00513F49" w:rsidRPr="0086627D">
        <w:rPr>
          <w:rFonts w:ascii="微软雅黑 Light" w:eastAsia="微软雅黑 Light" w:hAnsi="微软雅黑 Light" w:hint="eastAsia"/>
        </w:rPr>
        <w:t>要求见</w:t>
      </w:r>
      <w:r w:rsidR="00513F49">
        <w:rPr>
          <w:rFonts w:ascii="微软雅黑 Light" w:eastAsia="微软雅黑 Light" w:hAnsi="微软雅黑 Light"/>
        </w:rPr>
        <w:fldChar w:fldCharType="begin"/>
      </w:r>
      <w:r w:rsidR="00513F49">
        <w:rPr>
          <w:rFonts w:ascii="微软雅黑 Light" w:eastAsia="微软雅黑 Light" w:hAnsi="微软雅黑 Light"/>
        </w:rPr>
        <w:instrText xml:space="preserve"> </w:instrText>
      </w:r>
      <w:r w:rsidR="00513F49">
        <w:rPr>
          <w:rFonts w:ascii="微软雅黑 Light" w:eastAsia="微软雅黑 Light" w:hAnsi="微软雅黑 Light" w:hint="eastAsia"/>
        </w:rPr>
        <w:instrText>REF _Ref16799629 \h</w:instrText>
      </w:r>
      <w:r w:rsidR="00513F49">
        <w:rPr>
          <w:rFonts w:ascii="微软雅黑 Light" w:eastAsia="微软雅黑 Light" w:hAnsi="微软雅黑 Light"/>
        </w:rPr>
        <w:instrText xml:space="preserve"> </w:instrText>
      </w:r>
      <w:r w:rsidR="00513F49">
        <w:rPr>
          <w:rFonts w:ascii="微软雅黑 Light" w:eastAsia="微软雅黑 Light" w:hAnsi="微软雅黑 Light"/>
        </w:rPr>
      </w:r>
      <w:r w:rsidR="00513F49">
        <w:rPr>
          <w:rFonts w:ascii="微软雅黑 Light" w:eastAsia="微软雅黑 Light" w:hAnsi="微软雅黑 Light"/>
        </w:rPr>
        <w:fldChar w:fldCharType="separate"/>
      </w:r>
      <w:r w:rsidR="009D6893" w:rsidRPr="00A430D7">
        <w:rPr>
          <w:rFonts w:ascii="微软雅黑 Light" w:eastAsia="微软雅黑 Light" w:hAnsi="微软雅黑 Light" w:hint="eastAsia"/>
        </w:rPr>
        <w:t xml:space="preserve">表 </w:t>
      </w:r>
      <w:r w:rsidR="009D6893">
        <w:rPr>
          <w:rFonts w:ascii="微软雅黑 Light" w:eastAsia="微软雅黑 Light" w:hAnsi="微软雅黑 Light"/>
          <w:noProof/>
        </w:rPr>
        <w:t>5</w:t>
      </w:r>
      <w:r w:rsidR="00513F49">
        <w:rPr>
          <w:rFonts w:ascii="微软雅黑 Light" w:eastAsia="微软雅黑 Light" w:hAnsi="微软雅黑 Light"/>
        </w:rPr>
        <w:fldChar w:fldCharType="end"/>
      </w:r>
      <w:r w:rsidR="00513F49" w:rsidRPr="0086627D">
        <w:rPr>
          <w:rFonts w:ascii="微软雅黑 Light" w:eastAsia="微软雅黑 Light" w:hAnsi="微软雅黑 Light" w:hint="eastAsia"/>
        </w:rPr>
        <w:t>所示。</w:t>
      </w:r>
    </w:p>
    <w:p w14:paraId="7AE05AFE" w14:textId="09F54839" w:rsidR="00513F49" w:rsidRDefault="00513F49" w:rsidP="00513F49">
      <w:pPr>
        <w:pStyle w:val="afc"/>
        <w:rPr>
          <w:rFonts w:ascii="微软雅黑 Light" w:eastAsia="微软雅黑 Light" w:hAnsi="微软雅黑 Light"/>
        </w:rPr>
      </w:pPr>
      <w:bookmarkStart w:id="28" w:name="_Ref16799629"/>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9D6893">
        <w:rPr>
          <w:rFonts w:ascii="微软雅黑 Light" w:eastAsia="微软雅黑 Light" w:hAnsi="微软雅黑 Light"/>
          <w:noProof/>
        </w:rPr>
        <w:t>5</w:t>
      </w:r>
      <w:r w:rsidRPr="00A430D7">
        <w:rPr>
          <w:rFonts w:ascii="微软雅黑 Light" w:eastAsia="微软雅黑 Light" w:hAnsi="微软雅黑 Light"/>
        </w:rPr>
        <w:fldChar w:fldCharType="end"/>
      </w:r>
      <w:bookmarkEnd w:id="28"/>
      <w:r>
        <w:rPr>
          <w:rFonts w:ascii="微软雅黑 Light" w:eastAsia="微软雅黑 Light" w:hAnsi="微软雅黑 Light"/>
        </w:rPr>
        <w:t xml:space="preserve"> </w:t>
      </w:r>
      <w:r w:rsidR="00C24F6D">
        <w:rPr>
          <w:rFonts w:ascii="微软雅黑 Light" w:eastAsia="微软雅黑 Light" w:hAnsi="微软雅黑 Light" w:hint="eastAsia"/>
        </w:rPr>
        <w:t>新建</w:t>
      </w:r>
      <w:r>
        <w:rPr>
          <w:rFonts w:ascii="微软雅黑 Light" w:eastAsia="微软雅黑 Light" w:hAnsi="微软雅黑 Light" w:hint="eastAsia"/>
        </w:rPr>
        <w:t>账户功能输出</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3104"/>
        <w:gridCol w:w="1711"/>
        <w:gridCol w:w="4529"/>
      </w:tblGrid>
      <w:tr w:rsidR="00513F49" w14:paraId="2653CEDA" w14:textId="77777777" w:rsidTr="00513F49">
        <w:tc>
          <w:tcPr>
            <w:tcW w:w="3104" w:type="dxa"/>
            <w:shd w:val="clear" w:color="auto" w:fill="BFBFBF" w:themeFill="background1" w:themeFillShade="BF"/>
          </w:tcPr>
          <w:p w14:paraId="0C0FC746" w14:textId="626A1D95" w:rsidR="00513F49" w:rsidRPr="0086627D" w:rsidRDefault="00513F49" w:rsidP="00FD53AA">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711" w:type="dxa"/>
            <w:shd w:val="clear" w:color="auto" w:fill="BFBFBF" w:themeFill="background1" w:themeFillShade="BF"/>
          </w:tcPr>
          <w:p w14:paraId="545C8BCA" w14:textId="1EF73ADE" w:rsidR="00513F49" w:rsidRPr="0086627D" w:rsidRDefault="00513F49" w:rsidP="00FD53AA">
            <w:pPr>
              <w:widowControl w:val="0"/>
              <w:spacing w:line="460" w:lineRule="exact"/>
              <w:jc w:val="both"/>
              <w:rPr>
                <w:rFonts w:ascii="微软雅黑 Light" w:eastAsia="微软雅黑 Light" w:hAnsi="微软雅黑 Light" w:hint="eastAsia"/>
              </w:rPr>
            </w:pPr>
            <w:r w:rsidRPr="0086627D">
              <w:rPr>
                <w:rFonts w:ascii="微软雅黑 Light" w:eastAsia="微软雅黑 Light" w:hAnsi="微软雅黑 Light" w:hint="eastAsia"/>
              </w:rPr>
              <w:t>类型</w:t>
            </w:r>
          </w:p>
        </w:tc>
        <w:tc>
          <w:tcPr>
            <w:tcW w:w="4529" w:type="dxa"/>
            <w:shd w:val="clear" w:color="auto" w:fill="BFBFBF" w:themeFill="background1" w:themeFillShade="BF"/>
          </w:tcPr>
          <w:p w14:paraId="7D6BA988" w14:textId="77777777" w:rsidR="00513F49" w:rsidRPr="0086627D" w:rsidRDefault="00513F49" w:rsidP="00FD53AA">
            <w:pPr>
              <w:widowControl w:val="0"/>
              <w:spacing w:line="460" w:lineRule="exact"/>
              <w:jc w:val="both"/>
              <w:rPr>
                <w:rFonts w:ascii="微软雅黑 Light" w:eastAsia="微软雅黑 Light" w:hAnsi="微软雅黑 Light" w:hint="eastAsia"/>
              </w:rPr>
            </w:pPr>
            <w:r w:rsidRPr="0086627D">
              <w:rPr>
                <w:rFonts w:ascii="微软雅黑 Light" w:eastAsia="微软雅黑 Light" w:hAnsi="微软雅黑 Light" w:hint="eastAsia"/>
              </w:rPr>
              <w:t>备注</w:t>
            </w:r>
          </w:p>
        </w:tc>
      </w:tr>
      <w:tr w:rsidR="00513F49" w14:paraId="3D8B12DA" w14:textId="77777777" w:rsidTr="00513F49">
        <w:tc>
          <w:tcPr>
            <w:tcW w:w="3104" w:type="dxa"/>
          </w:tcPr>
          <w:p w14:paraId="78335231" w14:textId="13D1B1B9" w:rsidR="00513F49" w:rsidRPr="0086627D" w:rsidRDefault="00513F49" w:rsidP="00FD53AA">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账户信息数据库记录</w:t>
            </w:r>
          </w:p>
        </w:tc>
        <w:tc>
          <w:tcPr>
            <w:tcW w:w="1711" w:type="dxa"/>
          </w:tcPr>
          <w:p w14:paraId="63E50933" w14:textId="0558494D" w:rsidR="00513F49" w:rsidRPr="0086627D" w:rsidRDefault="00513F49" w:rsidP="00FD53AA">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数据库记录</w:t>
            </w:r>
          </w:p>
        </w:tc>
        <w:tc>
          <w:tcPr>
            <w:tcW w:w="4529" w:type="dxa"/>
          </w:tcPr>
          <w:p w14:paraId="649EDCD7" w14:textId="7B3332A7" w:rsidR="00513F49" w:rsidRPr="0086627D" w:rsidRDefault="00513F49" w:rsidP="00FD53AA">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账户数据在数据库中的信息记录，账户密码用SHA</w:t>
            </w:r>
            <w:r>
              <w:rPr>
                <w:rFonts w:ascii="微软雅黑 Light" w:eastAsia="微软雅黑 Light" w:hAnsi="微软雅黑 Light"/>
              </w:rPr>
              <w:t>256</w:t>
            </w:r>
            <w:r>
              <w:rPr>
                <w:rFonts w:ascii="微软雅黑 Light" w:eastAsia="微软雅黑 Light" w:hAnsi="微软雅黑 Light" w:hint="eastAsia"/>
              </w:rPr>
              <w:t>算法进行加密存储，其他信息采用明文存储。</w:t>
            </w:r>
          </w:p>
        </w:tc>
      </w:tr>
      <w:tr w:rsidR="00513F49" w14:paraId="3855D364" w14:textId="77777777" w:rsidTr="00513F49">
        <w:tc>
          <w:tcPr>
            <w:tcW w:w="3104" w:type="dxa"/>
          </w:tcPr>
          <w:p w14:paraId="50AE2B96" w14:textId="60E09255" w:rsidR="00513F49" w:rsidRDefault="00513F49" w:rsidP="00FD53AA">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提示信息</w:t>
            </w:r>
          </w:p>
        </w:tc>
        <w:tc>
          <w:tcPr>
            <w:tcW w:w="1711" w:type="dxa"/>
          </w:tcPr>
          <w:p w14:paraId="44CB0AC9" w14:textId="78017917" w:rsidR="00513F49" w:rsidRDefault="00513F49" w:rsidP="00FD53AA">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提示对话框</w:t>
            </w:r>
          </w:p>
        </w:tc>
        <w:tc>
          <w:tcPr>
            <w:tcW w:w="4529" w:type="dxa"/>
          </w:tcPr>
          <w:p w14:paraId="3C698D13" w14:textId="1AAB46EC" w:rsidR="00513F49" w:rsidRDefault="00491B44" w:rsidP="00FD53AA">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新建账户成功或失败，都需要以对话框的方式提示用户。</w:t>
            </w:r>
          </w:p>
        </w:tc>
      </w:tr>
      <w:tr w:rsidR="00513F49" w14:paraId="49DAF299" w14:textId="77777777" w:rsidTr="00513F49">
        <w:tc>
          <w:tcPr>
            <w:tcW w:w="3104" w:type="dxa"/>
          </w:tcPr>
          <w:p w14:paraId="07251D32" w14:textId="30A58E00" w:rsidR="00513F49" w:rsidRDefault="00C47AF3" w:rsidP="00FD53AA">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新建</w:t>
            </w:r>
            <w:r w:rsidR="00513F49">
              <w:rPr>
                <w:rFonts w:ascii="微软雅黑 Light" w:eastAsia="微软雅黑 Light" w:hAnsi="微软雅黑 Light" w:hint="eastAsia"/>
              </w:rPr>
              <w:t>账户日志</w:t>
            </w:r>
          </w:p>
        </w:tc>
        <w:tc>
          <w:tcPr>
            <w:tcW w:w="1711" w:type="dxa"/>
          </w:tcPr>
          <w:p w14:paraId="35DDC235" w14:textId="742371B2" w:rsidR="00513F49" w:rsidRDefault="00513F49" w:rsidP="00FD53AA">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日志信息</w:t>
            </w:r>
          </w:p>
        </w:tc>
        <w:tc>
          <w:tcPr>
            <w:tcW w:w="4529" w:type="dxa"/>
          </w:tcPr>
          <w:p w14:paraId="17704A31" w14:textId="3A9B4780" w:rsidR="00513F49" w:rsidRDefault="00491B44" w:rsidP="00FD53AA">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记录新建账户过程中的日志信息。</w:t>
            </w:r>
          </w:p>
        </w:tc>
      </w:tr>
    </w:tbl>
    <w:p w14:paraId="55360B8D" w14:textId="7CE8BC99" w:rsidR="006C7073" w:rsidRDefault="00491B44" w:rsidP="006C7073">
      <w:pPr>
        <w:pStyle w:val="3"/>
        <w:rPr>
          <w:rFonts w:ascii="微软雅黑 Light" w:eastAsia="微软雅黑 Light" w:hAnsi="微软雅黑 Light"/>
        </w:rPr>
      </w:pPr>
      <w:bookmarkStart w:id="29" w:name="_Toc16783072"/>
      <w:r w:rsidRPr="006C7073">
        <w:rPr>
          <w:rFonts w:ascii="微软雅黑 Light" w:eastAsia="微软雅黑 Light" w:hAnsi="微软雅黑 Light" w:hint="eastAsia"/>
        </w:rPr>
        <w:t>删除</w:t>
      </w:r>
      <w:r w:rsidR="006C7073" w:rsidRPr="006C7073">
        <w:rPr>
          <w:rFonts w:ascii="微软雅黑 Light" w:eastAsia="微软雅黑 Light" w:hAnsi="微软雅黑 Light" w:hint="eastAsia"/>
        </w:rPr>
        <w:t>账户</w:t>
      </w:r>
      <w:bookmarkEnd w:id="29"/>
    </w:p>
    <w:p w14:paraId="471798FC" w14:textId="4AC060F9" w:rsidR="006C7073" w:rsidRDefault="006C7073" w:rsidP="006C7073">
      <w:pPr>
        <w:pStyle w:val="4"/>
        <w:rPr>
          <w:rFonts w:ascii="微软雅黑 Light" w:eastAsia="微软雅黑 Light" w:hAnsi="微软雅黑 Light"/>
        </w:rPr>
      </w:pPr>
      <w:r w:rsidRPr="00472163">
        <w:rPr>
          <w:rFonts w:ascii="微软雅黑 Light" w:eastAsia="微软雅黑 Light" w:hAnsi="微软雅黑 Light" w:hint="eastAsia"/>
        </w:rPr>
        <w:t>引言</w:t>
      </w:r>
    </w:p>
    <w:p w14:paraId="44371147" w14:textId="0BA65DD7" w:rsidR="00491B44" w:rsidRPr="00491B44" w:rsidRDefault="00491B44" w:rsidP="00491B44">
      <w:pPr>
        <w:widowControl w:val="0"/>
        <w:spacing w:line="460" w:lineRule="exact"/>
        <w:ind w:firstLineChars="200" w:firstLine="560"/>
        <w:jc w:val="both"/>
        <w:rPr>
          <w:rFonts w:ascii="微软雅黑 Light" w:eastAsia="微软雅黑 Light" w:hAnsi="微软雅黑 Light" w:hint="eastAsia"/>
        </w:rPr>
      </w:pPr>
      <w:r w:rsidRPr="00491B44">
        <w:rPr>
          <w:rFonts w:ascii="微软雅黑 Light" w:eastAsia="微软雅黑 Light" w:hAnsi="微软雅黑 Light" w:hint="eastAsia"/>
        </w:rPr>
        <w:t>系统管理员成功登录系统后，可以选择一个用户并将它从系统中删除，不能删除当前登录账户。</w:t>
      </w:r>
      <w:r w:rsidR="00C1050F">
        <w:rPr>
          <w:rFonts w:ascii="微软雅黑 Light" w:eastAsia="微软雅黑 Light" w:hAnsi="微软雅黑 Light" w:hint="eastAsia"/>
        </w:rPr>
        <w:t>普通用户无此功能权限。</w:t>
      </w:r>
    </w:p>
    <w:p w14:paraId="6F54E93D" w14:textId="0D9A1152" w:rsidR="006C7073" w:rsidRDefault="006C7073" w:rsidP="006C7073">
      <w:pPr>
        <w:pStyle w:val="4"/>
        <w:rPr>
          <w:rFonts w:ascii="微软雅黑 Light" w:eastAsia="微软雅黑 Light" w:hAnsi="微软雅黑 Light"/>
        </w:rPr>
      </w:pPr>
      <w:r w:rsidRPr="00472163">
        <w:rPr>
          <w:rFonts w:ascii="微软雅黑 Light" w:eastAsia="微软雅黑 Light" w:hAnsi="微软雅黑 Light" w:hint="eastAsia"/>
        </w:rPr>
        <w:lastRenderedPageBreak/>
        <w:t>输入要求</w:t>
      </w:r>
    </w:p>
    <w:p w14:paraId="4587D581" w14:textId="42BDD934" w:rsidR="00491B44" w:rsidRPr="0086627D" w:rsidRDefault="00491B44" w:rsidP="00491B44">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删除账户</w:t>
      </w:r>
      <w:r w:rsidRPr="0086627D">
        <w:rPr>
          <w:rFonts w:ascii="微软雅黑 Light" w:eastAsia="微软雅黑 Light" w:hAnsi="微软雅黑 Light" w:hint="eastAsia"/>
        </w:rPr>
        <w:t>功能的输入要求见</w:t>
      </w:r>
      <w:r w:rsidR="00C253F3">
        <w:rPr>
          <w:rFonts w:ascii="微软雅黑 Light" w:eastAsia="微软雅黑 Light" w:hAnsi="微软雅黑 Light"/>
        </w:rPr>
        <w:fldChar w:fldCharType="begin"/>
      </w:r>
      <w:r w:rsidR="00C253F3">
        <w:rPr>
          <w:rFonts w:ascii="微软雅黑 Light" w:eastAsia="微软雅黑 Light" w:hAnsi="微软雅黑 Light"/>
        </w:rPr>
        <w:instrText xml:space="preserve"> </w:instrText>
      </w:r>
      <w:r w:rsidR="00C253F3">
        <w:rPr>
          <w:rFonts w:ascii="微软雅黑 Light" w:eastAsia="微软雅黑 Light" w:hAnsi="微软雅黑 Light" w:hint="eastAsia"/>
        </w:rPr>
        <w:instrText>REF _Ref16803967 \h</w:instrText>
      </w:r>
      <w:r w:rsidR="00C253F3">
        <w:rPr>
          <w:rFonts w:ascii="微软雅黑 Light" w:eastAsia="微软雅黑 Light" w:hAnsi="微软雅黑 Light"/>
        </w:rPr>
        <w:instrText xml:space="preserve"> </w:instrText>
      </w:r>
      <w:r w:rsidR="00C253F3">
        <w:rPr>
          <w:rFonts w:ascii="微软雅黑 Light" w:eastAsia="微软雅黑 Light" w:hAnsi="微软雅黑 Light"/>
        </w:rPr>
      </w:r>
      <w:r w:rsidR="00C253F3">
        <w:rPr>
          <w:rFonts w:ascii="微软雅黑 Light" w:eastAsia="微软雅黑 Light" w:hAnsi="微软雅黑 Light"/>
        </w:rPr>
        <w:fldChar w:fldCharType="separate"/>
      </w:r>
      <w:r w:rsidR="00C253F3" w:rsidRPr="00A430D7">
        <w:rPr>
          <w:rFonts w:ascii="微软雅黑 Light" w:eastAsia="微软雅黑 Light" w:hAnsi="微软雅黑 Light" w:hint="eastAsia"/>
        </w:rPr>
        <w:t xml:space="preserve">表 </w:t>
      </w:r>
      <w:r w:rsidR="00C253F3">
        <w:rPr>
          <w:rFonts w:ascii="微软雅黑 Light" w:eastAsia="微软雅黑 Light" w:hAnsi="微软雅黑 Light"/>
          <w:noProof/>
        </w:rPr>
        <w:t>6</w:t>
      </w:r>
      <w:r w:rsidR="00C253F3">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071681B2" w14:textId="77EE0AD5" w:rsidR="00491B44" w:rsidRDefault="00491B44" w:rsidP="00491B44">
      <w:pPr>
        <w:pStyle w:val="afc"/>
        <w:rPr>
          <w:rFonts w:ascii="微软雅黑 Light" w:eastAsia="微软雅黑 Light" w:hAnsi="微软雅黑 Light"/>
        </w:rPr>
      </w:pPr>
      <w:bookmarkStart w:id="30" w:name="_Ref16803967"/>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9D6893">
        <w:rPr>
          <w:rFonts w:ascii="微软雅黑 Light" w:eastAsia="微软雅黑 Light" w:hAnsi="微软雅黑 Light"/>
          <w:noProof/>
        </w:rPr>
        <w:t>6</w:t>
      </w:r>
      <w:r w:rsidRPr="00A430D7">
        <w:rPr>
          <w:rFonts w:ascii="微软雅黑 Light" w:eastAsia="微软雅黑 Light" w:hAnsi="微软雅黑 Light"/>
        </w:rPr>
        <w:fldChar w:fldCharType="end"/>
      </w:r>
      <w:bookmarkEnd w:id="30"/>
      <w:r>
        <w:rPr>
          <w:rFonts w:ascii="微软雅黑 Light" w:eastAsia="微软雅黑 Light" w:hAnsi="微软雅黑 Light"/>
        </w:rPr>
        <w:t xml:space="preserve"> </w:t>
      </w:r>
      <w:r>
        <w:rPr>
          <w:rFonts w:ascii="微软雅黑 Light" w:eastAsia="微软雅黑 Light" w:hAnsi="微软雅黑 Light" w:hint="eastAsia"/>
        </w:rPr>
        <w:t>删除账户功能输入</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3114"/>
        <w:gridCol w:w="1559"/>
        <w:gridCol w:w="4671"/>
      </w:tblGrid>
      <w:tr w:rsidR="00491B44" w14:paraId="5693BAA6" w14:textId="77777777" w:rsidTr="00FD53AA">
        <w:tc>
          <w:tcPr>
            <w:tcW w:w="3114" w:type="dxa"/>
            <w:shd w:val="clear" w:color="auto" w:fill="BFBFBF" w:themeFill="background1" w:themeFillShade="BF"/>
          </w:tcPr>
          <w:p w14:paraId="057A3640" w14:textId="77777777" w:rsidR="00491B44" w:rsidRPr="0086627D" w:rsidRDefault="00491B44" w:rsidP="00FD53AA">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559" w:type="dxa"/>
            <w:shd w:val="clear" w:color="auto" w:fill="BFBFBF" w:themeFill="background1" w:themeFillShade="BF"/>
          </w:tcPr>
          <w:p w14:paraId="3C7FEBA6" w14:textId="77777777" w:rsidR="00491B44" w:rsidRPr="0086627D" w:rsidRDefault="00491B44" w:rsidP="00FD53AA">
            <w:pPr>
              <w:widowControl w:val="0"/>
              <w:spacing w:line="460" w:lineRule="exact"/>
              <w:jc w:val="both"/>
              <w:rPr>
                <w:rFonts w:ascii="微软雅黑 Light" w:eastAsia="微软雅黑 Light" w:hAnsi="微软雅黑 Light" w:hint="eastAsia"/>
              </w:rPr>
            </w:pPr>
            <w:r w:rsidRPr="0086627D">
              <w:rPr>
                <w:rFonts w:ascii="微软雅黑 Light" w:eastAsia="微软雅黑 Light" w:hAnsi="微软雅黑 Light" w:hint="eastAsia"/>
              </w:rPr>
              <w:t>类型</w:t>
            </w:r>
          </w:p>
        </w:tc>
        <w:tc>
          <w:tcPr>
            <w:tcW w:w="4671" w:type="dxa"/>
            <w:shd w:val="clear" w:color="auto" w:fill="BFBFBF" w:themeFill="background1" w:themeFillShade="BF"/>
          </w:tcPr>
          <w:p w14:paraId="12801434" w14:textId="77777777" w:rsidR="00491B44" w:rsidRPr="0086627D" w:rsidRDefault="00491B44" w:rsidP="00FD53AA">
            <w:pPr>
              <w:widowControl w:val="0"/>
              <w:spacing w:line="460" w:lineRule="exact"/>
              <w:jc w:val="both"/>
              <w:rPr>
                <w:rFonts w:ascii="微软雅黑 Light" w:eastAsia="微软雅黑 Light" w:hAnsi="微软雅黑 Light" w:hint="eastAsia"/>
              </w:rPr>
            </w:pPr>
            <w:r w:rsidRPr="0086627D">
              <w:rPr>
                <w:rFonts w:ascii="微软雅黑 Light" w:eastAsia="微软雅黑 Light" w:hAnsi="微软雅黑 Light" w:hint="eastAsia"/>
              </w:rPr>
              <w:t>备注</w:t>
            </w:r>
          </w:p>
        </w:tc>
      </w:tr>
      <w:tr w:rsidR="00491B44" w14:paraId="6238E82C" w14:textId="77777777" w:rsidTr="00FD53AA">
        <w:tc>
          <w:tcPr>
            <w:tcW w:w="3114" w:type="dxa"/>
          </w:tcPr>
          <w:p w14:paraId="7C6C4F23" w14:textId="30DF1146" w:rsidR="00491B44" w:rsidRPr="0086627D" w:rsidRDefault="00491B44" w:rsidP="00FD53AA">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账户</w:t>
            </w:r>
            <w:r w:rsidR="005123A8">
              <w:rPr>
                <w:rFonts w:ascii="微软雅黑 Light" w:eastAsia="微软雅黑 Light" w:hAnsi="微软雅黑 Light" w:hint="eastAsia"/>
              </w:rPr>
              <w:t>用户名</w:t>
            </w:r>
          </w:p>
        </w:tc>
        <w:tc>
          <w:tcPr>
            <w:tcW w:w="1559" w:type="dxa"/>
          </w:tcPr>
          <w:p w14:paraId="6224F3F0" w14:textId="77777777" w:rsidR="00491B44" w:rsidRPr="0086627D" w:rsidRDefault="00491B44" w:rsidP="00FD53AA">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String</w:t>
            </w:r>
          </w:p>
        </w:tc>
        <w:tc>
          <w:tcPr>
            <w:tcW w:w="4671" w:type="dxa"/>
          </w:tcPr>
          <w:p w14:paraId="3EAF32B4" w14:textId="524BFF8B" w:rsidR="00491B44" w:rsidRPr="0086627D" w:rsidRDefault="00491B44" w:rsidP="00FD53AA">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将要从系统中删除的账户</w:t>
            </w:r>
            <w:r w:rsidR="005123A8">
              <w:rPr>
                <w:rFonts w:ascii="微软雅黑 Light" w:eastAsia="微软雅黑 Light" w:hAnsi="微软雅黑 Light" w:hint="eastAsia"/>
              </w:rPr>
              <w:t>用户名</w:t>
            </w:r>
            <w:r w:rsidR="00290A74">
              <w:rPr>
                <w:rFonts w:ascii="微软雅黑 Light" w:eastAsia="微软雅黑 Light" w:hAnsi="微软雅黑 Light" w:hint="eastAsia"/>
              </w:rPr>
              <w:t>。</w:t>
            </w:r>
          </w:p>
        </w:tc>
      </w:tr>
    </w:tbl>
    <w:p w14:paraId="2784C65E" w14:textId="086AB303" w:rsidR="006C7073" w:rsidRDefault="006C7073" w:rsidP="006C7073">
      <w:pPr>
        <w:pStyle w:val="4"/>
        <w:rPr>
          <w:rFonts w:ascii="微软雅黑 Light" w:eastAsia="微软雅黑 Light" w:hAnsi="微软雅黑 Light"/>
        </w:rPr>
      </w:pPr>
      <w:r w:rsidRPr="00472163">
        <w:rPr>
          <w:rFonts w:ascii="微软雅黑 Light" w:eastAsia="微软雅黑 Light" w:hAnsi="微软雅黑 Light" w:hint="eastAsia"/>
        </w:rPr>
        <w:t>处理要求</w:t>
      </w:r>
    </w:p>
    <w:p w14:paraId="6AE39640" w14:textId="32FA6B06" w:rsidR="00C1050F" w:rsidRPr="003F1C78" w:rsidRDefault="00C1050F" w:rsidP="00C1050F">
      <w:pPr>
        <w:widowControl w:val="0"/>
        <w:spacing w:line="460" w:lineRule="exact"/>
        <w:ind w:firstLineChars="200" w:firstLine="560"/>
        <w:jc w:val="both"/>
        <w:rPr>
          <w:rFonts w:ascii="微软雅黑 Light" w:eastAsia="微软雅黑 Light" w:hAnsi="微软雅黑 Light" w:hint="eastAsia"/>
        </w:rPr>
      </w:pPr>
      <w:r>
        <w:rPr>
          <w:rFonts w:ascii="微软雅黑 Light" w:eastAsia="微软雅黑 Light" w:hAnsi="微软雅黑 Light" w:hint="eastAsia"/>
        </w:rPr>
        <w:t>删除账户</w:t>
      </w:r>
      <w:r w:rsidRPr="0086627D">
        <w:rPr>
          <w:rFonts w:ascii="微软雅黑 Light" w:eastAsia="微软雅黑 Light" w:hAnsi="微软雅黑 Light" w:hint="eastAsia"/>
        </w:rPr>
        <w:t>功能的</w:t>
      </w:r>
      <w:r>
        <w:rPr>
          <w:rFonts w:ascii="微软雅黑 Light" w:eastAsia="微软雅黑 Light" w:hAnsi="微软雅黑 Light" w:hint="eastAsia"/>
        </w:rPr>
        <w:t>处理要求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6803062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9D6893" w:rsidRPr="00F038DE">
        <w:rPr>
          <w:rFonts w:ascii="微软雅黑 Light" w:eastAsia="微软雅黑 Light" w:hAnsi="微软雅黑 Light" w:hint="eastAsia"/>
        </w:rPr>
        <w:t xml:space="preserve">图 </w:t>
      </w:r>
      <w:r w:rsidR="009D6893">
        <w:rPr>
          <w:rFonts w:ascii="微软雅黑 Light" w:eastAsia="微软雅黑 Light" w:hAnsi="微软雅黑 Light"/>
          <w:noProof/>
        </w:rPr>
        <w:t>3</w:t>
      </w:r>
      <w:r>
        <w:rPr>
          <w:rFonts w:ascii="微软雅黑 Light" w:eastAsia="微软雅黑 Light" w:hAnsi="微软雅黑 Light"/>
        </w:rPr>
        <w:fldChar w:fldCharType="end"/>
      </w:r>
      <w:r>
        <w:rPr>
          <w:rFonts w:ascii="微软雅黑 Light" w:eastAsia="微软雅黑 Light" w:hAnsi="微软雅黑 Light" w:hint="eastAsia"/>
        </w:rPr>
        <w:t>所示。</w:t>
      </w:r>
    </w:p>
    <w:p w14:paraId="481AECB3" w14:textId="55AA4757" w:rsidR="00C520F8" w:rsidRDefault="00C1050F" w:rsidP="00C520F8">
      <w:pPr>
        <w:jc w:val="center"/>
      </w:pPr>
      <w:r>
        <w:object w:dxaOrig="7546" w:dyaOrig="13133" w14:anchorId="67E84BA1">
          <v:shape id="_x0000_i1062" type="#_x0000_t75" style="width:377.25pt;height:656.65pt" o:ole="">
            <v:imagedata r:id="rId19" o:title=""/>
          </v:shape>
          <o:OLEObject Type="Embed" ProgID="Visio.Drawing.15" ShapeID="_x0000_i1062" DrawAspect="Content" ObjectID="_1627419669" r:id="rId20"/>
        </w:object>
      </w:r>
    </w:p>
    <w:p w14:paraId="4C4FBF0B" w14:textId="4EFAD181" w:rsidR="00C1050F" w:rsidRDefault="00C1050F" w:rsidP="00C1050F">
      <w:pPr>
        <w:pStyle w:val="afc"/>
        <w:rPr>
          <w:rFonts w:ascii="微软雅黑 Light" w:eastAsia="微软雅黑 Light" w:hAnsi="微软雅黑 Light"/>
        </w:rPr>
      </w:pPr>
      <w:bookmarkStart w:id="31" w:name="_Ref16803062"/>
      <w:r w:rsidRPr="00F038DE">
        <w:rPr>
          <w:rFonts w:ascii="微软雅黑 Light" w:eastAsia="微软雅黑 Light" w:hAnsi="微软雅黑 Light" w:hint="eastAsia"/>
        </w:rPr>
        <w:t xml:space="preserve">图 </w:t>
      </w:r>
      <w:r w:rsidRPr="00F038DE">
        <w:rPr>
          <w:rFonts w:ascii="微软雅黑 Light" w:eastAsia="微软雅黑 Light" w:hAnsi="微软雅黑 Light"/>
        </w:rPr>
        <w:fldChar w:fldCharType="begin"/>
      </w:r>
      <w:r w:rsidRPr="00F038DE">
        <w:rPr>
          <w:rFonts w:ascii="微软雅黑 Light" w:eastAsia="微软雅黑 Light" w:hAnsi="微软雅黑 Light"/>
        </w:rPr>
        <w:instrText xml:space="preserve"> </w:instrText>
      </w:r>
      <w:r w:rsidRPr="00F038DE">
        <w:rPr>
          <w:rFonts w:ascii="微软雅黑 Light" w:eastAsia="微软雅黑 Light" w:hAnsi="微软雅黑 Light" w:hint="eastAsia"/>
        </w:rPr>
        <w:instrText>SEQ 图 \* ARABIC</w:instrText>
      </w:r>
      <w:r w:rsidRPr="00F038DE">
        <w:rPr>
          <w:rFonts w:ascii="微软雅黑 Light" w:eastAsia="微软雅黑 Light" w:hAnsi="微软雅黑 Light"/>
        </w:rPr>
        <w:instrText xml:space="preserve"> </w:instrText>
      </w:r>
      <w:r w:rsidRPr="00F038DE">
        <w:rPr>
          <w:rFonts w:ascii="微软雅黑 Light" w:eastAsia="微软雅黑 Light" w:hAnsi="微软雅黑 Light"/>
        </w:rPr>
        <w:fldChar w:fldCharType="separate"/>
      </w:r>
      <w:r w:rsidR="009D6893">
        <w:rPr>
          <w:rFonts w:ascii="微软雅黑 Light" w:eastAsia="微软雅黑 Light" w:hAnsi="微软雅黑 Light"/>
          <w:noProof/>
        </w:rPr>
        <w:t>3</w:t>
      </w:r>
      <w:r w:rsidRPr="00F038DE">
        <w:rPr>
          <w:rFonts w:ascii="微软雅黑 Light" w:eastAsia="微软雅黑 Light" w:hAnsi="微软雅黑 Light"/>
        </w:rPr>
        <w:fldChar w:fldCharType="end"/>
      </w:r>
      <w:bookmarkEnd w:id="31"/>
      <w:r w:rsidRPr="00F038DE">
        <w:rPr>
          <w:rFonts w:ascii="微软雅黑 Light" w:eastAsia="微软雅黑 Light" w:hAnsi="微软雅黑 Light"/>
        </w:rPr>
        <w:t xml:space="preserve"> </w:t>
      </w:r>
      <w:r>
        <w:rPr>
          <w:rFonts w:ascii="微软雅黑 Light" w:eastAsia="微软雅黑 Light" w:hAnsi="微软雅黑 Light" w:hint="eastAsia"/>
        </w:rPr>
        <w:t>删除账户功能流程</w:t>
      </w:r>
      <w:r w:rsidRPr="00F038DE">
        <w:rPr>
          <w:rFonts w:ascii="微软雅黑 Light" w:eastAsia="微软雅黑 Light" w:hAnsi="微软雅黑 Light" w:hint="eastAsia"/>
        </w:rPr>
        <w:t>图</w:t>
      </w:r>
    </w:p>
    <w:p w14:paraId="2BBACBB5" w14:textId="41AF8D70" w:rsidR="006C7073" w:rsidRDefault="006C7073" w:rsidP="006C7073">
      <w:pPr>
        <w:pStyle w:val="4"/>
        <w:rPr>
          <w:rFonts w:ascii="微软雅黑 Light" w:eastAsia="微软雅黑 Light" w:hAnsi="微软雅黑 Light"/>
        </w:rPr>
      </w:pPr>
      <w:r w:rsidRPr="00472163">
        <w:rPr>
          <w:rFonts w:ascii="微软雅黑 Light" w:eastAsia="微软雅黑 Light" w:hAnsi="微软雅黑 Light" w:hint="eastAsia"/>
        </w:rPr>
        <w:lastRenderedPageBreak/>
        <w:t>输出要求</w:t>
      </w:r>
    </w:p>
    <w:p w14:paraId="3C38B7B5" w14:textId="20C9A0C3" w:rsidR="00C24F6D" w:rsidRPr="0086627D" w:rsidRDefault="00C24F6D" w:rsidP="00C24F6D">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删除账户</w:t>
      </w:r>
      <w:r w:rsidRPr="0086627D">
        <w:rPr>
          <w:rFonts w:ascii="微软雅黑 Light" w:eastAsia="微软雅黑 Light" w:hAnsi="微软雅黑 Light" w:hint="eastAsia"/>
        </w:rPr>
        <w:t>功能的输</w:t>
      </w:r>
      <w:r>
        <w:rPr>
          <w:rFonts w:ascii="微软雅黑 Light" w:eastAsia="微软雅黑 Light" w:hAnsi="微软雅黑 Light" w:hint="eastAsia"/>
        </w:rPr>
        <w:t>出</w:t>
      </w:r>
      <w:r w:rsidRPr="0086627D">
        <w:rPr>
          <w:rFonts w:ascii="微软雅黑 Light" w:eastAsia="微软雅黑 Light" w:hAnsi="微软雅黑 Light" w:hint="eastAsia"/>
        </w:rPr>
        <w:t>要求见</w:t>
      </w:r>
      <w:r w:rsidR="009D6893">
        <w:rPr>
          <w:rFonts w:ascii="微软雅黑 Light" w:eastAsia="微软雅黑 Light" w:hAnsi="微软雅黑 Light"/>
        </w:rPr>
        <w:fldChar w:fldCharType="begin"/>
      </w:r>
      <w:r w:rsidR="009D6893">
        <w:rPr>
          <w:rFonts w:ascii="微软雅黑 Light" w:eastAsia="微软雅黑 Light" w:hAnsi="微软雅黑 Light"/>
        </w:rPr>
        <w:instrText xml:space="preserve"> </w:instrText>
      </w:r>
      <w:r w:rsidR="009D6893">
        <w:rPr>
          <w:rFonts w:ascii="微软雅黑 Light" w:eastAsia="微软雅黑 Light" w:hAnsi="微软雅黑 Light" w:hint="eastAsia"/>
        </w:rPr>
        <w:instrText>REF _Ref16803473 \h</w:instrText>
      </w:r>
      <w:r w:rsidR="009D6893">
        <w:rPr>
          <w:rFonts w:ascii="微软雅黑 Light" w:eastAsia="微软雅黑 Light" w:hAnsi="微软雅黑 Light"/>
        </w:rPr>
        <w:instrText xml:space="preserve"> </w:instrText>
      </w:r>
      <w:r w:rsidR="009D6893">
        <w:rPr>
          <w:rFonts w:ascii="微软雅黑 Light" w:eastAsia="微软雅黑 Light" w:hAnsi="微软雅黑 Light"/>
        </w:rPr>
      </w:r>
      <w:r w:rsidR="009D6893">
        <w:rPr>
          <w:rFonts w:ascii="微软雅黑 Light" w:eastAsia="微软雅黑 Light" w:hAnsi="微软雅黑 Light"/>
        </w:rPr>
        <w:fldChar w:fldCharType="separate"/>
      </w:r>
      <w:r w:rsidR="009D6893" w:rsidRPr="00A430D7">
        <w:rPr>
          <w:rFonts w:ascii="微软雅黑 Light" w:eastAsia="微软雅黑 Light" w:hAnsi="微软雅黑 Light" w:hint="eastAsia"/>
        </w:rPr>
        <w:t xml:space="preserve">表 </w:t>
      </w:r>
      <w:r w:rsidR="009D6893">
        <w:rPr>
          <w:rFonts w:ascii="微软雅黑 Light" w:eastAsia="微软雅黑 Light" w:hAnsi="微软雅黑 Light"/>
          <w:noProof/>
        </w:rPr>
        <w:t>7</w:t>
      </w:r>
      <w:r w:rsidR="009D6893">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66EC677A" w14:textId="1C2BB6F5" w:rsidR="00C24F6D" w:rsidRDefault="00C24F6D" w:rsidP="00C24F6D">
      <w:pPr>
        <w:pStyle w:val="afc"/>
        <w:rPr>
          <w:rFonts w:ascii="微软雅黑 Light" w:eastAsia="微软雅黑 Light" w:hAnsi="微软雅黑 Light"/>
        </w:rPr>
      </w:pPr>
      <w:bookmarkStart w:id="32" w:name="_Ref16803473"/>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9D6893">
        <w:rPr>
          <w:rFonts w:ascii="微软雅黑 Light" w:eastAsia="微软雅黑 Light" w:hAnsi="微软雅黑 Light"/>
          <w:noProof/>
        </w:rPr>
        <w:t>7</w:t>
      </w:r>
      <w:r w:rsidRPr="00A430D7">
        <w:rPr>
          <w:rFonts w:ascii="微软雅黑 Light" w:eastAsia="微软雅黑 Light" w:hAnsi="微软雅黑 Light"/>
        </w:rPr>
        <w:fldChar w:fldCharType="end"/>
      </w:r>
      <w:bookmarkEnd w:id="32"/>
      <w:r>
        <w:rPr>
          <w:rFonts w:ascii="微软雅黑 Light" w:eastAsia="微软雅黑 Light" w:hAnsi="微软雅黑 Light"/>
        </w:rPr>
        <w:t xml:space="preserve"> </w:t>
      </w:r>
      <w:r w:rsidR="005123A8">
        <w:rPr>
          <w:rFonts w:ascii="微软雅黑 Light" w:eastAsia="微软雅黑 Light" w:hAnsi="微软雅黑 Light" w:hint="eastAsia"/>
        </w:rPr>
        <w:t>删除</w:t>
      </w:r>
      <w:r>
        <w:rPr>
          <w:rFonts w:ascii="微软雅黑 Light" w:eastAsia="微软雅黑 Light" w:hAnsi="微软雅黑 Light" w:hint="eastAsia"/>
        </w:rPr>
        <w:t>账户功能输出</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3104"/>
        <w:gridCol w:w="1711"/>
        <w:gridCol w:w="4529"/>
      </w:tblGrid>
      <w:tr w:rsidR="00C24F6D" w14:paraId="61556D37" w14:textId="77777777" w:rsidTr="00FD53AA">
        <w:tc>
          <w:tcPr>
            <w:tcW w:w="3104" w:type="dxa"/>
            <w:shd w:val="clear" w:color="auto" w:fill="BFBFBF" w:themeFill="background1" w:themeFillShade="BF"/>
          </w:tcPr>
          <w:p w14:paraId="164AB387" w14:textId="77777777" w:rsidR="00C24F6D" w:rsidRPr="0086627D" w:rsidRDefault="00C24F6D" w:rsidP="00FD53AA">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711" w:type="dxa"/>
            <w:shd w:val="clear" w:color="auto" w:fill="BFBFBF" w:themeFill="background1" w:themeFillShade="BF"/>
          </w:tcPr>
          <w:p w14:paraId="4AD5ED5A" w14:textId="77777777" w:rsidR="00C24F6D" w:rsidRPr="0086627D" w:rsidRDefault="00C24F6D" w:rsidP="00FD53AA">
            <w:pPr>
              <w:widowControl w:val="0"/>
              <w:spacing w:line="460" w:lineRule="exact"/>
              <w:jc w:val="both"/>
              <w:rPr>
                <w:rFonts w:ascii="微软雅黑 Light" w:eastAsia="微软雅黑 Light" w:hAnsi="微软雅黑 Light" w:hint="eastAsia"/>
              </w:rPr>
            </w:pPr>
            <w:r w:rsidRPr="0086627D">
              <w:rPr>
                <w:rFonts w:ascii="微软雅黑 Light" w:eastAsia="微软雅黑 Light" w:hAnsi="微软雅黑 Light" w:hint="eastAsia"/>
              </w:rPr>
              <w:t>类型</w:t>
            </w:r>
          </w:p>
        </w:tc>
        <w:tc>
          <w:tcPr>
            <w:tcW w:w="4529" w:type="dxa"/>
            <w:shd w:val="clear" w:color="auto" w:fill="BFBFBF" w:themeFill="background1" w:themeFillShade="BF"/>
          </w:tcPr>
          <w:p w14:paraId="0BFF6F17" w14:textId="77777777" w:rsidR="00C24F6D" w:rsidRPr="0086627D" w:rsidRDefault="00C24F6D" w:rsidP="00FD53AA">
            <w:pPr>
              <w:widowControl w:val="0"/>
              <w:spacing w:line="460" w:lineRule="exact"/>
              <w:jc w:val="both"/>
              <w:rPr>
                <w:rFonts w:ascii="微软雅黑 Light" w:eastAsia="微软雅黑 Light" w:hAnsi="微软雅黑 Light" w:hint="eastAsia"/>
              </w:rPr>
            </w:pPr>
            <w:r w:rsidRPr="0086627D">
              <w:rPr>
                <w:rFonts w:ascii="微软雅黑 Light" w:eastAsia="微软雅黑 Light" w:hAnsi="微软雅黑 Light" w:hint="eastAsia"/>
              </w:rPr>
              <w:t>备注</w:t>
            </w:r>
          </w:p>
        </w:tc>
      </w:tr>
      <w:tr w:rsidR="00C24F6D" w14:paraId="3DD3C19C" w14:textId="77777777" w:rsidTr="00FD53AA">
        <w:tc>
          <w:tcPr>
            <w:tcW w:w="3104" w:type="dxa"/>
          </w:tcPr>
          <w:p w14:paraId="1E14BBB3" w14:textId="77777777" w:rsidR="00C24F6D" w:rsidRDefault="00C24F6D" w:rsidP="00FD53AA">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提示信息</w:t>
            </w:r>
          </w:p>
        </w:tc>
        <w:tc>
          <w:tcPr>
            <w:tcW w:w="1711" w:type="dxa"/>
          </w:tcPr>
          <w:p w14:paraId="1C718D2F" w14:textId="77777777" w:rsidR="00C24F6D" w:rsidRDefault="00C24F6D" w:rsidP="00FD53AA">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提示对话框</w:t>
            </w:r>
          </w:p>
        </w:tc>
        <w:tc>
          <w:tcPr>
            <w:tcW w:w="4529" w:type="dxa"/>
          </w:tcPr>
          <w:p w14:paraId="4B41FEAB" w14:textId="78A316CD" w:rsidR="00C24F6D" w:rsidRDefault="00482338" w:rsidP="00FD53AA">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删除</w:t>
            </w:r>
            <w:r w:rsidR="00C24F6D">
              <w:rPr>
                <w:rFonts w:ascii="微软雅黑 Light" w:eastAsia="微软雅黑 Light" w:hAnsi="微软雅黑 Light" w:hint="eastAsia"/>
              </w:rPr>
              <w:t>账户成功或失败，都需要以对话框的方式提示用户。</w:t>
            </w:r>
          </w:p>
        </w:tc>
      </w:tr>
      <w:tr w:rsidR="00C47AF3" w14:paraId="0826EE2A" w14:textId="77777777" w:rsidTr="00FD53AA">
        <w:tc>
          <w:tcPr>
            <w:tcW w:w="3104" w:type="dxa"/>
          </w:tcPr>
          <w:p w14:paraId="17AD8375" w14:textId="61BD20CD" w:rsidR="00C47AF3" w:rsidRDefault="00C47AF3" w:rsidP="00C47AF3">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删除账户日志</w:t>
            </w:r>
          </w:p>
        </w:tc>
        <w:tc>
          <w:tcPr>
            <w:tcW w:w="1711" w:type="dxa"/>
          </w:tcPr>
          <w:p w14:paraId="7698D0E1" w14:textId="006E9A41" w:rsidR="00C47AF3" w:rsidRDefault="00C47AF3" w:rsidP="00C47AF3">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日志信息</w:t>
            </w:r>
          </w:p>
        </w:tc>
        <w:tc>
          <w:tcPr>
            <w:tcW w:w="4529" w:type="dxa"/>
          </w:tcPr>
          <w:p w14:paraId="5F923C7A" w14:textId="354AB7FE" w:rsidR="00C47AF3" w:rsidRDefault="00C47AF3" w:rsidP="00C47AF3">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记录删除账户过程中的日志信息。</w:t>
            </w:r>
          </w:p>
        </w:tc>
      </w:tr>
    </w:tbl>
    <w:p w14:paraId="15660741" w14:textId="7523F32B" w:rsidR="006C7073" w:rsidRDefault="00E665B4" w:rsidP="006C7073">
      <w:pPr>
        <w:pStyle w:val="3"/>
        <w:rPr>
          <w:rFonts w:ascii="微软雅黑 Light" w:eastAsia="微软雅黑 Light" w:hAnsi="微软雅黑 Light"/>
        </w:rPr>
      </w:pPr>
      <w:bookmarkStart w:id="33" w:name="_Toc16783073"/>
      <w:r w:rsidRPr="006C7073">
        <w:rPr>
          <w:rFonts w:ascii="微软雅黑 Light" w:eastAsia="微软雅黑 Light" w:hAnsi="微软雅黑 Light" w:hint="eastAsia"/>
        </w:rPr>
        <w:t>修改</w:t>
      </w:r>
      <w:r w:rsidR="006C7073" w:rsidRPr="006C7073">
        <w:rPr>
          <w:rFonts w:ascii="微软雅黑 Light" w:eastAsia="微软雅黑 Light" w:hAnsi="微软雅黑 Light" w:hint="eastAsia"/>
        </w:rPr>
        <w:t>账户信息</w:t>
      </w:r>
      <w:bookmarkEnd w:id="33"/>
    </w:p>
    <w:p w14:paraId="5D0BC811" w14:textId="4C8E0C0D" w:rsidR="006C7073" w:rsidRDefault="006C7073" w:rsidP="006C7073">
      <w:pPr>
        <w:pStyle w:val="4"/>
        <w:rPr>
          <w:rFonts w:ascii="微软雅黑 Light" w:eastAsia="微软雅黑 Light" w:hAnsi="微软雅黑 Light"/>
        </w:rPr>
      </w:pPr>
      <w:r w:rsidRPr="00472163">
        <w:rPr>
          <w:rFonts w:ascii="微软雅黑 Light" w:eastAsia="微软雅黑 Light" w:hAnsi="微软雅黑 Light" w:hint="eastAsia"/>
        </w:rPr>
        <w:t>引言</w:t>
      </w:r>
    </w:p>
    <w:p w14:paraId="00713202" w14:textId="629B67F0" w:rsidR="00C253F3" w:rsidRDefault="00C253F3" w:rsidP="00C253F3">
      <w:pPr>
        <w:widowControl w:val="0"/>
        <w:spacing w:line="460" w:lineRule="exact"/>
        <w:ind w:firstLineChars="200" w:firstLine="560"/>
        <w:jc w:val="both"/>
        <w:rPr>
          <w:rFonts w:ascii="微软雅黑 Light" w:eastAsia="微软雅黑 Light" w:hAnsi="微软雅黑 Light"/>
        </w:rPr>
      </w:pPr>
      <w:r w:rsidRPr="00C253F3">
        <w:rPr>
          <w:rFonts w:ascii="微软雅黑 Light" w:eastAsia="微软雅黑 Light" w:hAnsi="微软雅黑 Light" w:hint="eastAsia"/>
        </w:rPr>
        <w:t>登录用户可以使用修改账户信息功能修改自己或者其他账户的信息，可以修改的信息包括：账户密码、所属部门、联系方式。</w:t>
      </w:r>
    </w:p>
    <w:p w14:paraId="7EEF5413" w14:textId="771E4BC5" w:rsidR="00C253F3" w:rsidRPr="00C253F3" w:rsidRDefault="00C253F3" w:rsidP="00C253F3">
      <w:pPr>
        <w:widowControl w:val="0"/>
        <w:spacing w:line="460" w:lineRule="exact"/>
        <w:ind w:firstLineChars="200" w:firstLine="560"/>
        <w:jc w:val="both"/>
        <w:rPr>
          <w:rFonts w:ascii="微软雅黑 Light" w:eastAsia="微软雅黑 Light" w:hAnsi="微软雅黑 Light" w:hint="eastAsia"/>
        </w:rPr>
      </w:pPr>
      <w:r>
        <w:rPr>
          <w:rFonts w:ascii="微软雅黑 Light" w:eastAsia="微软雅黑 Light" w:hAnsi="微软雅黑 Light" w:hint="eastAsia"/>
        </w:rPr>
        <w:t>系统管理员可以修改自己和其他账户的信息，普通用户只能修改自己的信息。</w:t>
      </w:r>
    </w:p>
    <w:p w14:paraId="28070F37" w14:textId="277CEA31" w:rsidR="006C7073" w:rsidRDefault="006C7073" w:rsidP="006C7073">
      <w:pPr>
        <w:pStyle w:val="4"/>
        <w:rPr>
          <w:rFonts w:ascii="微软雅黑 Light" w:eastAsia="微软雅黑 Light" w:hAnsi="微软雅黑 Light"/>
        </w:rPr>
      </w:pPr>
      <w:r w:rsidRPr="00472163">
        <w:rPr>
          <w:rFonts w:ascii="微软雅黑 Light" w:eastAsia="微软雅黑 Light" w:hAnsi="微软雅黑 Light" w:hint="eastAsia"/>
        </w:rPr>
        <w:t>输入要求</w:t>
      </w:r>
    </w:p>
    <w:p w14:paraId="3B1F0B3B" w14:textId="38B755E9" w:rsidR="00C253F3" w:rsidRPr="0086627D" w:rsidRDefault="00C253F3" w:rsidP="00C253F3">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修改账户信息</w:t>
      </w:r>
      <w:r w:rsidRPr="0086627D">
        <w:rPr>
          <w:rFonts w:ascii="微软雅黑 Light" w:eastAsia="微软雅黑 Light" w:hAnsi="微软雅黑 Light" w:hint="eastAsia"/>
        </w:rPr>
        <w:t>功能的输入要求见</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6803999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5123A8" w:rsidRPr="00A430D7">
        <w:rPr>
          <w:rFonts w:ascii="微软雅黑 Light" w:eastAsia="微软雅黑 Light" w:hAnsi="微软雅黑 Light" w:hint="eastAsia"/>
        </w:rPr>
        <w:t xml:space="preserve">表 </w:t>
      </w:r>
      <w:r w:rsidR="005123A8">
        <w:rPr>
          <w:rFonts w:ascii="微软雅黑 Light" w:eastAsia="微软雅黑 Light" w:hAnsi="微软雅黑 Light"/>
          <w:noProof/>
        </w:rPr>
        <w:t>8</w:t>
      </w:r>
      <w:r>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30FEBBF6" w14:textId="0377A9BD" w:rsidR="00C253F3" w:rsidRDefault="00C253F3" w:rsidP="00C253F3">
      <w:pPr>
        <w:pStyle w:val="afc"/>
        <w:rPr>
          <w:rFonts w:ascii="微软雅黑 Light" w:eastAsia="微软雅黑 Light" w:hAnsi="微软雅黑 Light"/>
        </w:rPr>
      </w:pPr>
      <w:bookmarkStart w:id="34" w:name="_Ref16803999"/>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5123A8">
        <w:rPr>
          <w:rFonts w:ascii="微软雅黑 Light" w:eastAsia="微软雅黑 Light" w:hAnsi="微软雅黑 Light"/>
          <w:noProof/>
        </w:rPr>
        <w:t>8</w:t>
      </w:r>
      <w:r w:rsidRPr="00A430D7">
        <w:rPr>
          <w:rFonts w:ascii="微软雅黑 Light" w:eastAsia="微软雅黑 Light" w:hAnsi="微软雅黑 Light"/>
        </w:rPr>
        <w:fldChar w:fldCharType="end"/>
      </w:r>
      <w:bookmarkEnd w:id="34"/>
      <w:r>
        <w:rPr>
          <w:rFonts w:ascii="微软雅黑 Light" w:eastAsia="微软雅黑 Light" w:hAnsi="微软雅黑 Light"/>
        </w:rPr>
        <w:t xml:space="preserve"> </w:t>
      </w:r>
      <w:r>
        <w:rPr>
          <w:rFonts w:ascii="微软雅黑 Light" w:eastAsia="微软雅黑 Light" w:hAnsi="微软雅黑 Light" w:hint="eastAsia"/>
        </w:rPr>
        <w:t>删除账户功能输入</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3114"/>
        <w:gridCol w:w="1559"/>
        <w:gridCol w:w="4671"/>
      </w:tblGrid>
      <w:tr w:rsidR="00C253F3" w14:paraId="5EF19F68" w14:textId="77777777" w:rsidTr="00FD53AA">
        <w:tc>
          <w:tcPr>
            <w:tcW w:w="3114" w:type="dxa"/>
            <w:shd w:val="clear" w:color="auto" w:fill="BFBFBF" w:themeFill="background1" w:themeFillShade="BF"/>
          </w:tcPr>
          <w:p w14:paraId="377DAAED" w14:textId="77777777" w:rsidR="00C253F3" w:rsidRPr="0086627D" w:rsidRDefault="00C253F3" w:rsidP="00FD53AA">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559" w:type="dxa"/>
            <w:shd w:val="clear" w:color="auto" w:fill="BFBFBF" w:themeFill="background1" w:themeFillShade="BF"/>
          </w:tcPr>
          <w:p w14:paraId="6B1328C7" w14:textId="77777777" w:rsidR="00C253F3" w:rsidRPr="0086627D" w:rsidRDefault="00C253F3" w:rsidP="00FD53AA">
            <w:pPr>
              <w:widowControl w:val="0"/>
              <w:spacing w:line="460" w:lineRule="exact"/>
              <w:jc w:val="both"/>
              <w:rPr>
                <w:rFonts w:ascii="微软雅黑 Light" w:eastAsia="微软雅黑 Light" w:hAnsi="微软雅黑 Light" w:hint="eastAsia"/>
              </w:rPr>
            </w:pPr>
            <w:r w:rsidRPr="0086627D">
              <w:rPr>
                <w:rFonts w:ascii="微软雅黑 Light" w:eastAsia="微软雅黑 Light" w:hAnsi="微软雅黑 Light" w:hint="eastAsia"/>
              </w:rPr>
              <w:t>类型</w:t>
            </w:r>
          </w:p>
        </w:tc>
        <w:tc>
          <w:tcPr>
            <w:tcW w:w="4671" w:type="dxa"/>
            <w:shd w:val="clear" w:color="auto" w:fill="BFBFBF" w:themeFill="background1" w:themeFillShade="BF"/>
          </w:tcPr>
          <w:p w14:paraId="59103C99" w14:textId="77777777" w:rsidR="00C253F3" w:rsidRPr="0086627D" w:rsidRDefault="00C253F3" w:rsidP="00FD53AA">
            <w:pPr>
              <w:widowControl w:val="0"/>
              <w:spacing w:line="460" w:lineRule="exact"/>
              <w:jc w:val="both"/>
              <w:rPr>
                <w:rFonts w:ascii="微软雅黑 Light" w:eastAsia="微软雅黑 Light" w:hAnsi="微软雅黑 Light" w:hint="eastAsia"/>
              </w:rPr>
            </w:pPr>
            <w:r w:rsidRPr="0086627D">
              <w:rPr>
                <w:rFonts w:ascii="微软雅黑 Light" w:eastAsia="微软雅黑 Light" w:hAnsi="微软雅黑 Light" w:hint="eastAsia"/>
              </w:rPr>
              <w:t>备注</w:t>
            </w:r>
          </w:p>
        </w:tc>
      </w:tr>
      <w:tr w:rsidR="00C253F3" w14:paraId="3DE798C8" w14:textId="77777777" w:rsidTr="00FD53AA">
        <w:tc>
          <w:tcPr>
            <w:tcW w:w="3114" w:type="dxa"/>
          </w:tcPr>
          <w:p w14:paraId="767D5336" w14:textId="4F1C4C4B" w:rsidR="00C253F3" w:rsidRPr="0086627D" w:rsidRDefault="00C253F3" w:rsidP="00FD53AA">
            <w:pPr>
              <w:widowControl w:val="0"/>
              <w:spacing w:line="460" w:lineRule="exact"/>
              <w:jc w:val="both"/>
              <w:rPr>
                <w:rFonts w:ascii="微软雅黑 Light" w:eastAsia="微软雅黑 Light" w:hAnsi="微软雅黑 Light" w:hint="eastAsia"/>
              </w:rPr>
            </w:pPr>
            <w:r w:rsidRPr="00C253F3">
              <w:rPr>
                <w:rFonts w:ascii="微软雅黑 Light" w:eastAsia="微软雅黑 Light" w:hAnsi="微软雅黑 Light" w:hint="eastAsia"/>
              </w:rPr>
              <w:t>账户密码</w:t>
            </w:r>
          </w:p>
        </w:tc>
        <w:tc>
          <w:tcPr>
            <w:tcW w:w="1559" w:type="dxa"/>
          </w:tcPr>
          <w:p w14:paraId="40EE372D" w14:textId="77777777" w:rsidR="00C253F3" w:rsidRPr="0086627D" w:rsidRDefault="00C253F3" w:rsidP="00FD53AA">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String</w:t>
            </w:r>
          </w:p>
        </w:tc>
        <w:tc>
          <w:tcPr>
            <w:tcW w:w="4671" w:type="dxa"/>
          </w:tcPr>
          <w:p w14:paraId="0DC79D3B" w14:textId="549DDBB0" w:rsidR="00C253F3" w:rsidRPr="0086627D" w:rsidRDefault="00C253F3" w:rsidP="00FD53AA">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见</w:t>
            </w:r>
            <w:r w:rsidR="00F11555">
              <w:rPr>
                <w:rFonts w:ascii="微软雅黑 Light" w:eastAsia="微软雅黑 Light" w:hAnsi="微软雅黑 Light"/>
              </w:rPr>
              <w:fldChar w:fldCharType="begin"/>
            </w:r>
            <w:r w:rsidR="00F11555">
              <w:rPr>
                <w:rFonts w:ascii="微软雅黑 Light" w:eastAsia="微软雅黑 Light" w:hAnsi="微软雅黑 Light"/>
              </w:rPr>
              <w:instrText xml:space="preserve"> </w:instrText>
            </w:r>
            <w:r w:rsidR="00F11555">
              <w:rPr>
                <w:rFonts w:ascii="微软雅黑 Light" w:eastAsia="微软雅黑 Light" w:hAnsi="微软雅黑 Light" w:hint="eastAsia"/>
              </w:rPr>
              <w:instrText>REF _Ref16797768 \h</w:instrText>
            </w:r>
            <w:r w:rsidR="00F11555">
              <w:rPr>
                <w:rFonts w:ascii="微软雅黑 Light" w:eastAsia="微软雅黑 Light" w:hAnsi="微软雅黑 Light"/>
              </w:rPr>
              <w:instrText xml:space="preserve"> </w:instrText>
            </w:r>
            <w:r w:rsidR="00F11555">
              <w:rPr>
                <w:rFonts w:ascii="微软雅黑 Light" w:eastAsia="微软雅黑 Light" w:hAnsi="微软雅黑 Light"/>
              </w:rPr>
            </w:r>
            <w:r w:rsidR="00F11555">
              <w:rPr>
                <w:rFonts w:ascii="微软雅黑 Light" w:eastAsia="微软雅黑 Light" w:hAnsi="微软雅黑 Light"/>
              </w:rPr>
              <w:fldChar w:fldCharType="separate"/>
            </w:r>
            <w:r w:rsidR="00F11555" w:rsidRPr="00A430D7">
              <w:rPr>
                <w:rFonts w:ascii="微软雅黑 Light" w:eastAsia="微软雅黑 Light" w:hAnsi="微软雅黑 Light" w:hint="eastAsia"/>
              </w:rPr>
              <w:t xml:space="preserve">表 </w:t>
            </w:r>
            <w:r w:rsidR="00F11555">
              <w:rPr>
                <w:rFonts w:ascii="微软雅黑 Light" w:eastAsia="微软雅黑 Light" w:hAnsi="微软雅黑 Light"/>
                <w:noProof/>
              </w:rPr>
              <w:t>4</w:t>
            </w:r>
            <w:r w:rsidR="00F11555">
              <w:rPr>
                <w:rFonts w:ascii="微软雅黑 Light" w:eastAsia="微软雅黑 Light" w:hAnsi="微软雅黑 Light"/>
              </w:rPr>
              <w:fldChar w:fldCharType="end"/>
            </w:r>
            <w:r>
              <w:rPr>
                <w:rFonts w:ascii="微软雅黑 Light" w:eastAsia="微软雅黑 Light" w:hAnsi="微软雅黑 Light" w:hint="eastAsia"/>
              </w:rPr>
              <w:t>中的“账户密码”</w:t>
            </w:r>
            <w:r w:rsidR="00290A74">
              <w:rPr>
                <w:rFonts w:ascii="微软雅黑 Light" w:eastAsia="微软雅黑 Light" w:hAnsi="微软雅黑 Light" w:hint="eastAsia"/>
              </w:rPr>
              <w:t>。</w:t>
            </w:r>
          </w:p>
        </w:tc>
      </w:tr>
      <w:tr w:rsidR="00C253F3" w:rsidRPr="00C253F3" w14:paraId="18864471" w14:textId="77777777" w:rsidTr="00FD53AA">
        <w:tc>
          <w:tcPr>
            <w:tcW w:w="3114" w:type="dxa"/>
          </w:tcPr>
          <w:p w14:paraId="77A54D3C" w14:textId="58820E46" w:rsidR="00C253F3" w:rsidRPr="00C253F3" w:rsidRDefault="00C253F3" w:rsidP="00FD53AA">
            <w:pPr>
              <w:widowControl w:val="0"/>
              <w:spacing w:line="460" w:lineRule="exact"/>
              <w:jc w:val="both"/>
              <w:rPr>
                <w:rFonts w:ascii="微软雅黑 Light" w:eastAsia="微软雅黑 Light" w:hAnsi="微软雅黑 Light" w:hint="eastAsia"/>
              </w:rPr>
            </w:pPr>
            <w:r w:rsidRPr="00C253F3">
              <w:rPr>
                <w:rFonts w:ascii="微软雅黑 Light" w:eastAsia="微软雅黑 Light" w:hAnsi="微软雅黑 Light" w:hint="eastAsia"/>
              </w:rPr>
              <w:t>所属部门</w:t>
            </w:r>
          </w:p>
        </w:tc>
        <w:tc>
          <w:tcPr>
            <w:tcW w:w="1559" w:type="dxa"/>
          </w:tcPr>
          <w:p w14:paraId="1B91017E" w14:textId="7FC1DDEE" w:rsidR="00C253F3" w:rsidRDefault="00C253F3" w:rsidP="00FD53AA">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String</w:t>
            </w:r>
          </w:p>
        </w:tc>
        <w:tc>
          <w:tcPr>
            <w:tcW w:w="4671" w:type="dxa"/>
          </w:tcPr>
          <w:p w14:paraId="24F2FAA5" w14:textId="41BF9E61" w:rsidR="00C253F3" w:rsidRDefault="00C253F3" w:rsidP="00FD53AA">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见</w:t>
            </w:r>
            <w:r w:rsidR="00F11555">
              <w:rPr>
                <w:rFonts w:ascii="微软雅黑 Light" w:eastAsia="微软雅黑 Light" w:hAnsi="微软雅黑 Light"/>
              </w:rPr>
              <w:fldChar w:fldCharType="begin"/>
            </w:r>
            <w:r w:rsidR="00F11555">
              <w:rPr>
                <w:rFonts w:ascii="微软雅黑 Light" w:eastAsia="微软雅黑 Light" w:hAnsi="微软雅黑 Light"/>
              </w:rPr>
              <w:instrText xml:space="preserve"> </w:instrText>
            </w:r>
            <w:r w:rsidR="00F11555">
              <w:rPr>
                <w:rFonts w:ascii="微软雅黑 Light" w:eastAsia="微软雅黑 Light" w:hAnsi="微软雅黑 Light" w:hint="eastAsia"/>
              </w:rPr>
              <w:instrText>REF _Ref16797768 \h</w:instrText>
            </w:r>
            <w:r w:rsidR="00F11555">
              <w:rPr>
                <w:rFonts w:ascii="微软雅黑 Light" w:eastAsia="微软雅黑 Light" w:hAnsi="微软雅黑 Light"/>
              </w:rPr>
              <w:instrText xml:space="preserve"> </w:instrText>
            </w:r>
            <w:r w:rsidR="00F11555">
              <w:rPr>
                <w:rFonts w:ascii="微软雅黑 Light" w:eastAsia="微软雅黑 Light" w:hAnsi="微软雅黑 Light"/>
              </w:rPr>
            </w:r>
            <w:r w:rsidR="00F11555">
              <w:rPr>
                <w:rFonts w:ascii="微软雅黑 Light" w:eastAsia="微软雅黑 Light" w:hAnsi="微软雅黑 Light"/>
              </w:rPr>
              <w:fldChar w:fldCharType="separate"/>
            </w:r>
            <w:r w:rsidR="00F11555" w:rsidRPr="00A430D7">
              <w:rPr>
                <w:rFonts w:ascii="微软雅黑 Light" w:eastAsia="微软雅黑 Light" w:hAnsi="微软雅黑 Light" w:hint="eastAsia"/>
              </w:rPr>
              <w:t xml:space="preserve">表 </w:t>
            </w:r>
            <w:r w:rsidR="00F11555">
              <w:rPr>
                <w:rFonts w:ascii="微软雅黑 Light" w:eastAsia="微软雅黑 Light" w:hAnsi="微软雅黑 Light"/>
                <w:noProof/>
              </w:rPr>
              <w:t>4</w:t>
            </w:r>
            <w:r w:rsidR="00F11555">
              <w:rPr>
                <w:rFonts w:ascii="微软雅黑 Light" w:eastAsia="微软雅黑 Light" w:hAnsi="微软雅黑 Light"/>
              </w:rPr>
              <w:fldChar w:fldCharType="end"/>
            </w:r>
            <w:r>
              <w:rPr>
                <w:rFonts w:ascii="微软雅黑 Light" w:eastAsia="微软雅黑 Light" w:hAnsi="微软雅黑 Light" w:hint="eastAsia"/>
              </w:rPr>
              <w:t>中的“</w:t>
            </w:r>
            <w:r w:rsidRPr="00C253F3">
              <w:rPr>
                <w:rFonts w:ascii="微软雅黑 Light" w:eastAsia="微软雅黑 Light" w:hAnsi="微软雅黑 Light" w:hint="eastAsia"/>
              </w:rPr>
              <w:t>所属部门</w:t>
            </w:r>
            <w:r>
              <w:rPr>
                <w:rFonts w:ascii="微软雅黑 Light" w:eastAsia="微软雅黑 Light" w:hAnsi="微软雅黑 Light" w:hint="eastAsia"/>
              </w:rPr>
              <w:t>”</w:t>
            </w:r>
            <w:r w:rsidR="00290A74">
              <w:rPr>
                <w:rFonts w:ascii="微软雅黑 Light" w:eastAsia="微软雅黑 Light" w:hAnsi="微软雅黑 Light" w:hint="eastAsia"/>
              </w:rPr>
              <w:t>。</w:t>
            </w:r>
          </w:p>
        </w:tc>
      </w:tr>
      <w:tr w:rsidR="00C253F3" w:rsidRPr="00C253F3" w14:paraId="3A07AEBD" w14:textId="77777777" w:rsidTr="00FD53AA">
        <w:tc>
          <w:tcPr>
            <w:tcW w:w="3114" w:type="dxa"/>
          </w:tcPr>
          <w:p w14:paraId="20FF324A" w14:textId="4310EDE2" w:rsidR="00C253F3" w:rsidRPr="00C253F3" w:rsidRDefault="00C253F3" w:rsidP="00FD53AA">
            <w:pPr>
              <w:widowControl w:val="0"/>
              <w:spacing w:line="460" w:lineRule="exact"/>
              <w:jc w:val="both"/>
              <w:rPr>
                <w:rFonts w:ascii="微软雅黑 Light" w:eastAsia="微软雅黑 Light" w:hAnsi="微软雅黑 Light" w:hint="eastAsia"/>
              </w:rPr>
            </w:pPr>
            <w:r w:rsidRPr="00C253F3">
              <w:rPr>
                <w:rFonts w:ascii="微软雅黑 Light" w:eastAsia="微软雅黑 Light" w:hAnsi="微软雅黑 Light" w:hint="eastAsia"/>
              </w:rPr>
              <w:t>联系方式</w:t>
            </w:r>
          </w:p>
        </w:tc>
        <w:tc>
          <w:tcPr>
            <w:tcW w:w="1559" w:type="dxa"/>
          </w:tcPr>
          <w:p w14:paraId="7939025E" w14:textId="17F6AEA3" w:rsidR="00C253F3" w:rsidRDefault="00C253F3" w:rsidP="00FD53AA">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String</w:t>
            </w:r>
          </w:p>
        </w:tc>
        <w:tc>
          <w:tcPr>
            <w:tcW w:w="4671" w:type="dxa"/>
          </w:tcPr>
          <w:p w14:paraId="1B1CC6EA" w14:textId="545E0FDC" w:rsidR="00C253F3" w:rsidRDefault="00C253F3" w:rsidP="00FD53AA">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见</w:t>
            </w:r>
            <w:r w:rsidR="00F11555">
              <w:rPr>
                <w:rFonts w:ascii="微软雅黑 Light" w:eastAsia="微软雅黑 Light" w:hAnsi="微软雅黑 Light"/>
              </w:rPr>
              <w:fldChar w:fldCharType="begin"/>
            </w:r>
            <w:r w:rsidR="00F11555">
              <w:rPr>
                <w:rFonts w:ascii="微软雅黑 Light" w:eastAsia="微软雅黑 Light" w:hAnsi="微软雅黑 Light"/>
              </w:rPr>
              <w:instrText xml:space="preserve"> </w:instrText>
            </w:r>
            <w:r w:rsidR="00F11555">
              <w:rPr>
                <w:rFonts w:ascii="微软雅黑 Light" w:eastAsia="微软雅黑 Light" w:hAnsi="微软雅黑 Light" w:hint="eastAsia"/>
              </w:rPr>
              <w:instrText>REF _Ref16797768 \h</w:instrText>
            </w:r>
            <w:r w:rsidR="00F11555">
              <w:rPr>
                <w:rFonts w:ascii="微软雅黑 Light" w:eastAsia="微软雅黑 Light" w:hAnsi="微软雅黑 Light"/>
              </w:rPr>
              <w:instrText xml:space="preserve"> </w:instrText>
            </w:r>
            <w:r w:rsidR="00F11555">
              <w:rPr>
                <w:rFonts w:ascii="微软雅黑 Light" w:eastAsia="微软雅黑 Light" w:hAnsi="微软雅黑 Light"/>
              </w:rPr>
            </w:r>
            <w:r w:rsidR="00F11555">
              <w:rPr>
                <w:rFonts w:ascii="微软雅黑 Light" w:eastAsia="微软雅黑 Light" w:hAnsi="微软雅黑 Light"/>
              </w:rPr>
              <w:fldChar w:fldCharType="separate"/>
            </w:r>
            <w:r w:rsidR="00F11555" w:rsidRPr="00A430D7">
              <w:rPr>
                <w:rFonts w:ascii="微软雅黑 Light" w:eastAsia="微软雅黑 Light" w:hAnsi="微软雅黑 Light" w:hint="eastAsia"/>
              </w:rPr>
              <w:t xml:space="preserve">表 </w:t>
            </w:r>
            <w:r w:rsidR="00F11555">
              <w:rPr>
                <w:rFonts w:ascii="微软雅黑 Light" w:eastAsia="微软雅黑 Light" w:hAnsi="微软雅黑 Light"/>
                <w:noProof/>
              </w:rPr>
              <w:t>4</w:t>
            </w:r>
            <w:r w:rsidR="00F11555">
              <w:rPr>
                <w:rFonts w:ascii="微软雅黑 Light" w:eastAsia="微软雅黑 Light" w:hAnsi="微软雅黑 Light"/>
              </w:rPr>
              <w:fldChar w:fldCharType="end"/>
            </w:r>
            <w:r>
              <w:rPr>
                <w:rFonts w:ascii="微软雅黑 Light" w:eastAsia="微软雅黑 Light" w:hAnsi="微软雅黑 Light" w:hint="eastAsia"/>
              </w:rPr>
              <w:t>中的“联系方式”</w:t>
            </w:r>
            <w:r w:rsidR="00290A74">
              <w:rPr>
                <w:rFonts w:ascii="微软雅黑 Light" w:eastAsia="微软雅黑 Light" w:hAnsi="微软雅黑 Light" w:hint="eastAsia"/>
              </w:rPr>
              <w:t>。</w:t>
            </w:r>
          </w:p>
        </w:tc>
      </w:tr>
    </w:tbl>
    <w:p w14:paraId="31DF7F0F" w14:textId="03477CD7" w:rsidR="006C7073" w:rsidRDefault="006C7073" w:rsidP="006C7073">
      <w:pPr>
        <w:pStyle w:val="4"/>
        <w:rPr>
          <w:rFonts w:ascii="微软雅黑 Light" w:eastAsia="微软雅黑 Light" w:hAnsi="微软雅黑 Light"/>
        </w:rPr>
      </w:pPr>
      <w:r w:rsidRPr="00472163">
        <w:rPr>
          <w:rFonts w:ascii="微软雅黑 Light" w:eastAsia="微软雅黑 Light" w:hAnsi="微软雅黑 Light" w:hint="eastAsia"/>
        </w:rPr>
        <w:lastRenderedPageBreak/>
        <w:t>处理要求</w:t>
      </w:r>
    </w:p>
    <w:p w14:paraId="02E901F9" w14:textId="568FAF33" w:rsidR="00E665B4" w:rsidRPr="003F1C78" w:rsidRDefault="00E665B4" w:rsidP="00E665B4">
      <w:pPr>
        <w:widowControl w:val="0"/>
        <w:spacing w:line="460" w:lineRule="exact"/>
        <w:ind w:firstLineChars="200" w:firstLine="560"/>
        <w:jc w:val="both"/>
        <w:rPr>
          <w:rFonts w:ascii="微软雅黑 Light" w:eastAsia="微软雅黑 Light" w:hAnsi="微软雅黑 Light" w:hint="eastAsia"/>
        </w:rPr>
      </w:pPr>
      <w:r>
        <w:rPr>
          <w:rFonts w:ascii="微软雅黑 Light" w:eastAsia="微软雅黑 Light" w:hAnsi="微软雅黑 Light" w:hint="eastAsia"/>
        </w:rPr>
        <w:t>修改账户信息</w:t>
      </w:r>
      <w:r w:rsidRPr="0086627D">
        <w:rPr>
          <w:rFonts w:ascii="微软雅黑 Light" w:eastAsia="微软雅黑 Light" w:hAnsi="微软雅黑 Light" w:hint="eastAsia"/>
        </w:rPr>
        <w:t>功能的</w:t>
      </w:r>
      <w:r>
        <w:rPr>
          <w:rFonts w:ascii="微软雅黑 Light" w:eastAsia="微软雅黑 Light" w:hAnsi="微软雅黑 Light" w:hint="eastAsia"/>
        </w:rPr>
        <w:t>处理要求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6803366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9D6893" w:rsidRPr="00F038DE">
        <w:rPr>
          <w:rFonts w:ascii="微软雅黑 Light" w:eastAsia="微软雅黑 Light" w:hAnsi="微软雅黑 Light" w:hint="eastAsia"/>
        </w:rPr>
        <w:t xml:space="preserve">图 </w:t>
      </w:r>
      <w:r w:rsidR="009D6893">
        <w:rPr>
          <w:rFonts w:ascii="微软雅黑 Light" w:eastAsia="微软雅黑 Light" w:hAnsi="微软雅黑 Light"/>
          <w:noProof/>
        </w:rPr>
        <w:t>4</w:t>
      </w:r>
      <w:r>
        <w:rPr>
          <w:rFonts w:ascii="微软雅黑 Light" w:eastAsia="微软雅黑 Light" w:hAnsi="微软雅黑 Light"/>
        </w:rPr>
        <w:fldChar w:fldCharType="end"/>
      </w:r>
      <w:r>
        <w:rPr>
          <w:rFonts w:ascii="微软雅黑 Light" w:eastAsia="微软雅黑 Light" w:hAnsi="微软雅黑 Light" w:hint="eastAsia"/>
        </w:rPr>
        <w:t>所示。</w:t>
      </w:r>
    </w:p>
    <w:p w14:paraId="688CF6E8" w14:textId="77777777" w:rsidR="00E665B4" w:rsidRPr="00E665B4" w:rsidRDefault="00E665B4" w:rsidP="00E665B4">
      <w:pPr>
        <w:rPr>
          <w:rFonts w:hint="eastAsia"/>
        </w:rPr>
      </w:pPr>
    </w:p>
    <w:p w14:paraId="22D2890E" w14:textId="19E11E15" w:rsidR="003D54DC" w:rsidRDefault="00E665B4" w:rsidP="003D54DC">
      <w:pPr>
        <w:jc w:val="center"/>
      </w:pPr>
      <w:r>
        <w:object w:dxaOrig="7546" w:dyaOrig="12053" w14:anchorId="6BB1AA5A">
          <v:shape id="_x0000_i1069" type="#_x0000_t75" style="width:377.25pt;height:602.65pt" o:ole="">
            <v:imagedata r:id="rId21" o:title=""/>
          </v:shape>
          <o:OLEObject Type="Embed" ProgID="Visio.Drawing.15" ShapeID="_x0000_i1069" DrawAspect="Content" ObjectID="_1627419670" r:id="rId22"/>
        </w:object>
      </w:r>
    </w:p>
    <w:p w14:paraId="051B6C07" w14:textId="3F0020C8" w:rsidR="00E665B4" w:rsidRDefault="00E665B4" w:rsidP="00E665B4">
      <w:pPr>
        <w:pStyle w:val="afc"/>
        <w:rPr>
          <w:rFonts w:ascii="微软雅黑 Light" w:eastAsia="微软雅黑 Light" w:hAnsi="微软雅黑 Light"/>
        </w:rPr>
      </w:pPr>
      <w:bookmarkStart w:id="35" w:name="_Ref16803366"/>
      <w:r w:rsidRPr="00F038DE">
        <w:rPr>
          <w:rFonts w:ascii="微软雅黑 Light" w:eastAsia="微软雅黑 Light" w:hAnsi="微软雅黑 Light" w:hint="eastAsia"/>
        </w:rPr>
        <w:t xml:space="preserve">图 </w:t>
      </w:r>
      <w:r w:rsidRPr="00F038DE">
        <w:rPr>
          <w:rFonts w:ascii="微软雅黑 Light" w:eastAsia="微软雅黑 Light" w:hAnsi="微软雅黑 Light"/>
        </w:rPr>
        <w:fldChar w:fldCharType="begin"/>
      </w:r>
      <w:r w:rsidRPr="00F038DE">
        <w:rPr>
          <w:rFonts w:ascii="微软雅黑 Light" w:eastAsia="微软雅黑 Light" w:hAnsi="微软雅黑 Light"/>
        </w:rPr>
        <w:instrText xml:space="preserve"> </w:instrText>
      </w:r>
      <w:r w:rsidRPr="00F038DE">
        <w:rPr>
          <w:rFonts w:ascii="微软雅黑 Light" w:eastAsia="微软雅黑 Light" w:hAnsi="微软雅黑 Light" w:hint="eastAsia"/>
        </w:rPr>
        <w:instrText>SEQ 图 \* ARABIC</w:instrText>
      </w:r>
      <w:r w:rsidRPr="00F038DE">
        <w:rPr>
          <w:rFonts w:ascii="微软雅黑 Light" w:eastAsia="微软雅黑 Light" w:hAnsi="微软雅黑 Light"/>
        </w:rPr>
        <w:instrText xml:space="preserve"> </w:instrText>
      </w:r>
      <w:r w:rsidRPr="00F038DE">
        <w:rPr>
          <w:rFonts w:ascii="微软雅黑 Light" w:eastAsia="微软雅黑 Light" w:hAnsi="微软雅黑 Light"/>
        </w:rPr>
        <w:fldChar w:fldCharType="separate"/>
      </w:r>
      <w:r w:rsidR="009D6893">
        <w:rPr>
          <w:rFonts w:ascii="微软雅黑 Light" w:eastAsia="微软雅黑 Light" w:hAnsi="微软雅黑 Light"/>
          <w:noProof/>
        </w:rPr>
        <w:t>4</w:t>
      </w:r>
      <w:r w:rsidRPr="00F038DE">
        <w:rPr>
          <w:rFonts w:ascii="微软雅黑 Light" w:eastAsia="微软雅黑 Light" w:hAnsi="微软雅黑 Light"/>
        </w:rPr>
        <w:fldChar w:fldCharType="end"/>
      </w:r>
      <w:bookmarkEnd w:id="35"/>
      <w:r w:rsidRPr="00F038DE">
        <w:rPr>
          <w:rFonts w:ascii="微软雅黑 Light" w:eastAsia="微软雅黑 Light" w:hAnsi="微软雅黑 Light"/>
        </w:rPr>
        <w:t xml:space="preserve"> </w:t>
      </w:r>
      <w:r>
        <w:rPr>
          <w:rFonts w:ascii="微软雅黑 Light" w:eastAsia="微软雅黑 Light" w:hAnsi="微软雅黑 Light" w:hint="eastAsia"/>
        </w:rPr>
        <w:t>修改账户信息功能流程</w:t>
      </w:r>
      <w:r w:rsidRPr="00F038DE">
        <w:rPr>
          <w:rFonts w:ascii="微软雅黑 Light" w:eastAsia="微软雅黑 Light" w:hAnsi="微软雅黑 Light" w:hint="eastAsia"/>
        </w:rPr>
        <w:t>图</w:t>
      </w:r>
    </w:p>
    <w:p w14:paraId="5D2C3C8A" w14:textId="77777777" w:rsidR="00E665B4" w:rsidRPr="003D54DC" w:rsidRDefault="00E665B4" w:rsidP="003D54DC">
      <w:pPr>
        <w:jc w:val="center"/>
        <w:rPr>
          <w:rFonts w:hint="eastAsia"/>
        </w:rPr>
      </w:pPr>
    </w:p>
    <w:p w14:paraId="661A2043" w14:textId="65BE21F1" w:rsidR="006C7073" w:rsidRDefault="006C7073" w:rsidP="006C7073">
      <w:pPr>
        <w:pStyle w:val="4"/>
        <w:rPr>
          <w:rFonts w:ascii="微软雅黑 Light" w:eastAsia="微软雅黑 Light" w:hAnsi="微软雅黑 Light"/>
        </w:rPr>
      </w:pPr>
      <w:r w:rsidRPr="00472163">
        <w:rPr>
          <w:rFonts w:ascii="微软雅黑 Light" w:eastAsia="微软雅黑 Light" w:hAnsi="微软雅黑 Light" w:hint="eastAsia"/>
        </w:rPr>
        <w:lastRenderedPageBreak/>
        <w:t>输出要求</w:t>
      </w:r>
    </w:p>
    <w:p w14:paraId="25D77115" w14:textId="2F3B157E" w:rsidR="00FB24D1" w:rsidRPr="0086627D" w:rsidRDefault="00FB24D1" w:rsidP="00FB24D1">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删除账户</w:t>
      </w:r>
      <w:r w:rsidRPr="0086627D">
        <w:rPr>
          <w:rFonts w:ascii="微软雅黑 Light" w:eastAsia="微软雅黑 Light" w:hAnsi="微软雅黑 Light" w:hint="eastAsia"/>
        </w:rPr>
        <w:t>功能的输</w:t>
      </w:r>
      <w:r>
        <w:rPr>
          <w:rFonts w:ascii="微软雅黑 Light" w:eastAsia="微软雅黑 Light" w:hAnsi="微软雅黑 Light" w:hint="eastAsia"/>
        </w:rPr>
        <w:t>出</w:t>
      </w:r>
      <w:r w:rsidRPr="0086627D">
        <w:rPr>
          <w:rFonts w:ascii="微软雅黑 Light" w:eastAsia="微软雅黑 Light" w:hAnsi="微软雅黑 Light" w:hint="eastAsia"/>
        </w:rPr>
        <w:t>要求见</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6804219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5123A8" w:rsidRPr="00A430D7">
        <w:rPr>
          <w:rFonts w:ascii="微软雅黑 Light" w:eastAsia="微软雅黑 Light" w:hAnsi="微软雅黑 Light" w:hint="eastAsia"/>
        </w:rPr>
        <w:t xml:space="preserve">表 </w:t>
      </w:r>
      <w:r w:rsidR="005123A8">
        <w:rPr>
          <w:rFonts w:ascii="微软雅黑 Light" w:eastAsia="微软雅黑 Light" w:hAnsi="微软雅黑 Light"/>
          <w:noProof/>
        </w:rPr>
        <w:t>9</w:t>
      </w:r>
      <w:r>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5519E880" w14:textId="18F97EF3" w:rsidR="00FB24D1" w:rsidRDefault="00FB24D1" w:rsidP="00FB24D1">
      <w:pPr>
        <w:pStyle w:val="afc"/>
        <w:rPr>
          <w:rFonts w:ascii="微软雅黑 Light" w:eastAsia="微软雅黑 Light" w:hAnsi="微软雅黑 Light"/>
        </w:rPr>
      </w:pPr>
      <w:bookmarkStart w:id="36" w:name="_Ref16804219"/>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5123A8">
        <w:rPr>
          <w:rFonts w:ascii="微软雅黑 Light" w:eastAsia="微软雅黑 Light" w:hAnsi="微软雅黑 Light"/>
          <w:noProof/>
        </w:rPr>
        <w:t>9</w:t>
      </w:r>
      <w:r w:rsidRPr="00A430D7">
        <w:rPr>
          <w:rFonts w:ascii="微软雅黑 Light" w:eastAsia="微软雅黑 Light" w:hAnsi="微软雅黑 Light"/>
        </w:rPr>
        <w:fldChar w:fldCharType="end"/>
      </w:r>
      <w:bookmarkEnd w:id="36"/>
      <w:r>
        <w:rPr>
          <w:rFonts w:ascii="微软雅黑 Light" w:eastAsia="微软雅黑 Light" w:hAnsi="微软雅黑 Light"/>
        </w:rPr>
        <w:t xml:space="preserve"> </w:t>
      </w:r>
      <w:r>
        <w:rPr>
          <w:rFonts w:ascii="微软雅黑 Light" w:eastAsia="微软雅黑 Light" w:hAnsi="微软雅黑 Light" w:hint="eastAsia"/>
        </w:rPr>
        <w:t>账户新增功能输出</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3104"/>
        <w:gridCol w:w="1711"/>
        <w:gridCol w:w="4529"/>
      </w:tblGrid>
      <w:tr w:rsidR="00FB24D1" w14:paraId="3308F38D" w14:textId="77777777" w:rsidTr="00FD53AA">
        <w:tc>
          <w:tcPr>
            <w:tcW w:w="3104" w:type="dxa"/>
            <w:shd w:val="clear" w:color="auto" w:fill="BFBFBF" w:themeFill="background1" w:themeFillShade="BF"/>
          </w:tcPr>
          <w:p w14:paraId="5DF96757" w14:textId="77777777" w:rsidR="00FB24D1" w:rsidRPr="0086627D" w:rsidRDefault="00FB24D1" w:rsidP="00FD53AA">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711" w:type="dxa"/>
            <w:shd w:val="clear" w:color="auto" w:fill="BFBFBF" w:themeFill="background1" w:themeFillShade="BF"/>
          </w:tcPr>
          <w:p w14:paraId="43FE6393" w14:textId="77777777" w:rsidR="00FB24D1" w:rsidRPr="0086627D" w:rsidRDefault="00FB24D1" w:rsidP="00FD53AA">
            <w:pPr>
              <w:widowControl w:val="0"/>
              <w:spacing w:line="460" w:lineRule="exact"/>
              <w:jc w:val="both"/>
              <w:rPr>
                <w:rFonts w:ascii="微软雅黑 Light" w:eastAsia="微软雅黑 Light" w:hAnsi="微软雅黑 Light" w:hint="eastAsia"/>
              </w:rPr>
            </w:pPr>
            <w:r w:rsidRPr="0086627D">
              <w:rPr>
                <w:rFonts w:ascii="微软雅黑 Light" w:eastAsia="微软雅黑 Light" w:hAnsi="微软雅黑 Light" w:hint="eastAsia"/>
              </w:rPr>
              <w:t>类型</w:t>
            </w:r>
          </w:p>
        </w:tc>
        <w:tc>
          <w:tcPr>
            <w:tcW w:w="4529" w:type="dxa"/>
            <w:shd w:val="clear" w:color="auto" w:fill="BFBFBF" w:themeFill="background1" w:themeFillShade="BF"/>
          </w:tcPr>
          <w:p w14:paraId="113ED89F" w14:textId="77777777" w:rsidR="00FB24D1" w:rsidRPr="0086627D" w:rsidRDefault="00FB24D1" w:rsidP="00FD53AA">
            <w:pPr>
              <w:widowControl w:val="0"/>
              <w:spacing w:line="460" w:lineRule="exact"/>
              <w:jc w:val="both"/>
              <w:rPr>
                <w:rFonts w:ascii="微软雅黑 Light" w:eastAsia="微软雅黑 Light" w:hAnsi="微软雅黑 Light" w:hint="eastAsia"/>
              </w:rPr>
            </w:pPr>
            <w:r w:rsidRPr="0086627D">
              <w:rPr>
                <w:rFonts w:ascii="微软雅黑 Light" w:eastAsia="微软雅黑 Light" w:hAnsi="微软雅黑 Light" w:hint="eastAsia"/>
              </w:rPr>
              <w:t>备注</w:t>
            </w:r>
          </w:p>
        </w:tc>
      </w:tr>
      <w:tr w:rsidR="00FB24D1" w14:paraId="1D7DDCE2" w14:textId="77777777" w:rsidTr="00FD53AA">
        <w:tc>
          <w:tcPr>
            <w:tcW w:w="3104" w:type="dxa"/>
          </w:tcPr>
          <w:p w14:paraId="79742D01" w14:textId="75819A10" w:rsidR="00FB24D1" w:rsidRDefault="00FB24D1" w:rsidP="00FD53AA">
            <w:pPr>
              <w:widowControl w:val="0"/>
              <w:spacing w:line="460" w:lineRule="exact"/>
              <w:jc w:val="both"/>
              <w:rPr>
                <w:rFonts w:ascii="微软雅黑 Light" w:eastAsia="微软雅黑 Light" w:hAnsi="微软雅黑 Light" w:hint="eastAsia"/>
              </w:rPr>
            </w:pPr>
            <w:r w:rsidRPr="00FB24D1">
              <w:rPr>
                <w:rFonts w:ascii="微软雅黑 Light" w:eastAsia="微软雅黑 Light" w:hAnsi="微软雅黑 Light" w:hint="eastAsia"/>
              </w:rPr>
              <w:t>账户信息数据库记录</w:t>
            </w:r>
          </w:p>
        </w:tc>
        <w:tc>
          <w:tcPr>
            <w:tcW w:w="1711" w:type="dxa"/>
          </w:tcPr>
          <w:p w14:paraId="78EF75D2" w14:textId="7B1F2955" w:rsidR="00FB24D1" w:rsidRDefault="00FB24D1" w:rsidP="00FD53AA">
            <w:pPr>
              <w:widowControl w:val="0"/>
              <w:spacing w:line="460" w:lineRule="exact"/>
              <w:jc w:val="both"/>
              <w:rPr>
                <w:rFonts w:ascii="微软雅黑 Light" w:eastAsia="微软雅黑 Light" w:hAnsi="微软雅黑 Light" w:hint="eastAsia"/>
              </w:rPr>
            </w:pPr>
            <w:r w:rsidRPr="00FB24D1">
              <w:rPr>
                <w:rFonts w:ascii="微软雅黑 Light" w:eastAsia="微软雅黑 Light" w:hAnsi="微软雅黑 Light" w:hint="eastAsia"/>
              </w:rPr>
              <w:t>数据库记录</w:t>
            </w:r>
          </w:p>
        </w:tc>
        <w:tc>
          <w:tcPr>
            <w:tcW w:w="4529" w:type="dxa"/>
          </w:tcPr>
          <w:p w14:paraId="1588003D" w14:textId="3481A251" w:rsidR="00FB24D1" w:rsidRDefault="00FB24D1" w:rsidP="00FD53AA">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见</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6799629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Pr="00A430D7">
              <w:rPr>
                <w:rFonts w:ascii="微软雅黑 Light" w:eastAsia="微软雅黑 Light" w:hAnsi="微软雅黑 Light" w:hint="eastAsia"/>
              </w:rPr>
              <w:t xml:space="preserve">表 </w:t>
            </w:r>
            <w:r>
              <w:rPr>
                <w:rFonts w:ascii="微软雅黑 Light" w:eastAsia="微软雅黑 Light" w:hAnsi="微软雅黑 Light"/>
                <w:noProof/>
              </w:rPr>
              <w:t>5</w:t>
            </w:r>
            <w:r>
              <w:rPr>
                <w:rFonts w:ascii="微软雅黑 Light" w:eastAsia="微软雅黑 Light" w:hAnsi="微软雅黑 Light"/>
              </w:rPr>
              <w:fldChar w:fldCharType="end"/>
            </w:r>
            <w:r>
              <w:rPr>
                <w:rFonts w:ascii="微软雅黑 Light" w:eastAsia="微软雅黑 Light" w:hAnsi="微软雅黑 Light" w:hint="eastAsia"/>
              </w:rPr>
              <w:t>中的“</w:t>
            </w:r>
            <w:r w:rsidRPr="00FB24D1">
              <w:rPr>
                <w:rFonts w:ascii="微软雅黑 Light" w:eastAsia="微软雅黑 Light" w:hAnsi="微软雅黑 Light" w:hint="eastAsia"/>
              </w:rPr>
              <w:t>账户信息数据库记录</w:t>
            </w:r>
            <w:r>
              <w:rPr>
                <w:rFonts w:ascii="微软雅黑 Light" w:eastAsia="微软雅黑 Light" w:hAnsi="微软雅黑 Light" w:hint="eastAsia"/>
              </w:rPr>
              <w:t>”。</w:t>
            </w:r>
          </w:p>
        </w:tc>
      </w:tr>
      <w:tr w:rsidR="00FB24D1" w14:paraId="5B778CEA" w14:textId="77777777" w:rsidTr="00FD53AA">
        <w:tc>
          <w:tcPr>
            <w:tcW w:w="3104" w:type="dxa"/>
          </w:tcPr>
          <w:p w14:paraId="78A107C6" w14:textId="1F67C60F" w:rsidR="00FB24D1" w:rsidRPr="00FB24D1" w:rsidRDefault="00FB24D1" w:rsidP="00FD53AA">
            <w:pPr>
              <w:widowControl w:val="0"/>
              <w:spacing w:line="460" w:lineRule="exact"/>
              <w:jc w:val="both"/>
              <w:rPr>
                <w:rFonts w:ascii="微软雅黑 Light" w:eastAsia="微软雅黑 Light" w:hAnsi="微软雅黑 Light" w:hint="eastAsia"/>
              </w:rPr>
            </w:pPr>
            <w:r w:rsidRPr="00FB24D1">
              <w:rPr>
                <w:rFonts w:ascii="微软雅黑 Light" w:eastAsia="微软雅黑 Light" w:hAnsi="微软雅黑 Light" w:hint="eastAsia"/>
              </w:rPr>
              <w:t>提示信息</w:t>
            </w:r>
          </w:p>
        </w:tc>
        <w:tc>
          <w:tcPr>
            <w:tcW w:w="1711" w:type="dxa"/>
          </w:tcPr>
          <w:p w14:paraId="54B441C5" w14:textId="0A82DC6F" w:rsidR="00FB24D1" w:rsidRPr="00FB24D1" w:rsidRDefault="00FB24D1" w:rsidP="00FD53AA">
            <w:pPr>
              <w:widowControl w:val="0"/>
              <w:spacing w:line="460" w:lineRule="exact"/>
              <w:jc w:val="both"/>
              <w:rPr>
                <w:rFonts w:ascii="微软雅黑 Light" w:eastAsia="微软雅黑 Light" w:hAnsi="微软雅黑 Light" w:hint="eastAsia"/>
              </w:rPr>
            </w:pPr>
            <w:r w:rsidRPr="00FB24D1">
              <w:rPr>
                <w:rFonts w:ascii="微软雅黑 Light" w:eastAsia="微软雅黑 Light" w:hAnsi="微软雅黑 Light" w:hint="eastAsia"/>
              </w:rPr>
              <w:t>提示对话框</w:t>
            </w:r>
          </w:p>
        </w:tc>
        <w:tc>
          <w:tcPr>
            <w:tcW w:w="4529" w:type="dxa"/>
          </w:tcPr>
          <w:p w14:paraId="224C12BC" w14:textId="2F91A8C5" w:rsidR="00FB24D1" w:rsidRDefault="00FB24D1" w:rsidP="00FD53AA">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修改</w:t>
            </w:r>
            <w:r w:rsidRPr="00FB24D1">
              <w:rPr>
                <w:rFonts w:ascii="微软雅黑 Light" w:eastAsia="微软雅黑 Light" w:hAnsi="微软雅黑 Light" w:hint="eastAsia"/>
              </w:rPr>
              <w:t>账户</w:t>
            </w:r>
            <w:r>
              <w:rPr>
                <w:rFonts w:ascii="微软雅黑 Light" w:eastAsia="微软雅黑 Light" w:hAnsi="微软雅黑 Light" w:hint="eastAsia"/>
              </w:rPr>
              <w:t>信息</w:t>
            </w:r>
            <w:r w:rsidRPr="00FB24D1">
              <w:rPr>
                <w:rFonts w:ascii="微软雅黑 Light" w:eastAsia="微软雅黑 Light" w:hAnsi="微软雅黑 Light" w:hint="eastAsia"/>
              </w:rPr>
              <w:t>成功或失败，都需要以对话框的方式提示用户。</w:t>
            </w:r>
          </w:p>
        </w:tc>
      </w:tr>
      <w:tr w:rsidR="00FB24D1" w14:paraId="33AEDF1B" w14:textId="77777777" w:rsidTr="00FD53AA">
        <w:tc>
          <w:tcPr>
            <w:tcW w:w="3104" w:type="dxa"/>
          </w:tcPr>
          <w:p w14:paraId="008F90D7" w14:textId="315D9D4C" w:rsidR="00FB24D1" w:rsidRDefault="00FB24D1" w:rsidP="00FD53AA">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修改账户信息日志</w:t>
            </w:r>
          </w:p>
        </w:tc>
        <w:tc>
          <w:tcPr>
            <w:tcW w:w="1711" w:type="dxa"/>
          </w:tcPr>
          <w:p w14:paraId="1EB42734" w14:textId="77777777" w:rsidR="00FB24D1" w:rsidRDefault="00FB24D1" w:rsidP="00FD53AA">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日志信息</w:t>
            </w:r>
          </w:p>
        </w:tc>
        <w:tc>
          <w:tcPr>
            <w:tcW w:w="4529" w:type="dxa"/>
          </w:tcPr>
          <w:p w14:paraId="0050B7FC" w14:textId="105EA73F" w:rsidR="00FB24D1" w:rsidRDefault="00FB24D1" w:rsidP="00FD53AA">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记录修改账户信息过程中的日志信息。</w:t>
            </w:r>
          </w:p>
        </w:tc>
      </w:tr>
    </w:tbl>
    <w:p w14:paraId="439D005C" w14:textId="542CBD47" w:rsidR="006C7073" w:rsidRDefault="006C7073" w:rsidP="006C7073">
      <w:pPr>
        <w:pStyle w:val="3"/>
        <w:rPr>
          <w:rFonts w:ascii="微软雅黑 Light" w:eastAsia="微软雅黑 Light" w:hAnsi="微软雅黑 Light"/>
        </w:rPr>
      </w:pPr>
      <w:bookmarkStart w:id="37" w:name="_Toc16783074"/>
      <w:r w:rsidRPr="006C7073">
        <w:rPr>
          <w:rFonts w:ascii="微软雅黑 Light" w:eastAsia="微软雅黑 Light" w:hAnsi="微软雅黑 Light" w:hint="eastAsia"/>
        </w:rPr>
        <w:t>账户</w:t>
      </w:r>
      <w:bookmarkEnd w:id="37"/>
      <w:r w:rsidR="005123A8">
        <w:rPr>
          <w:rFonts w:ascii="微软雅黑 Light" w:eastAsia="微软雅黑 Light" w:hAnsi="微软雅黑 Light" w:hint="eastAsia"/>
        </w:rPr>
        <w:t>登录</w:t>
      </w:r>
    </w:p>
    <w:p w14:paraId="2B4B0D36" w14:textId="6DBAAC95" w:rsidR="006C7073" w:rsidRDefault="006C7073" w:rsidP="006C7073">
      <w:pPr>
        <w:pStyle w:val="4"/>
        <w:rPr>
          <w:rFonts w:ascii="微软雅黑 Light" w:eastAsia="微软雅黑 Light" w:hAnsi="微软雅黑 Light"/>
        </w:rPr>
      </w:pPr>
      <w:r w:rsidRPr="00472163">
        <w:rPr>
          <w:rFonts w:ascii="微软雅黑 Light" w:eastAsia="微软雅黑 Light" w:hAnsi="微软雅黑 Light" w:hint="eastAsia"/>
        </w:rPr>
        <w:t>引言</w:t>
      </w:r>
    </w:p>
    <w:p w14:paraId="7EEC018A" w14:textId="3F98E257" w:rsidR="005123A8" w:rsidRDefault="005123A8" w:rsidP="005123A8">
      <w:pPr>
        <w:widowControl w:val="0"/>
        <w:spacing w:line="460" w:lineRule="exact"/>
        <w:ind w:firstLineChars="200" w:firstLine="560"/>
        <w:jc w:val="both"/>
        <w:rPr>
          <w:rFonts w:ascii="微软雅黑 Light" w:eastAsia="微软雅黑 Light" w:hAnsi="微软雅黑 Light"/>
        </w:rPr>
      </w:pPr>
      <w:r w:rsidRPr="002B32DC">
        <w:rPr>
          <w:rFonts w:ascii="微软雅黑 Light" w:eastAsia="微软雅黑 Light" w:hAnsi="微软雅黑 Light" w:hint="eastAsia"/>
        </w:rPr>
        <w:t>用户需要登录才能进入系统。软件启动时打开用户登录界面，用户输入用户名和密码，经系统验证通过后方可</w:t>
      </w:r>
      <w:r w:rsidR="00777D1F">
        <w:rPr>
          <w:rFonts w:ascii="微软雅黑 Light" w:eastAsia="微软雅黑 Light" w:hAnsi="微软雅黑 Light" w:hint="eastAsia"/>
        </w:rPr>
        <w:t>跳转到软件主界面，</w:t>
      </w:r>
      <w:r w:rsidRPr="002B32DC">
        <w:rPr>
          <w:rFonts w:ascii="微软雅黑 Light" w:eastAsia="微软雅黑 Light" w:hAnsi="微软雅黑 Light" w:hint="eastAsia"/>
        </w:rPr>
        <w:t>使用软件功能。</w:t>
      </w:r>
    </w:p>
    <w:p w14:paraId="672FF726" w14:textId="55D7F284" w:rsidR="00FB44F2" w:rsidRPr="002B32DC" w:rsidRDefault="00FB44F2" w:rsidP="005123A8">
      <w:pPr>
        <w:widowControl w:val="0"/>
        <w:spacing w:line="460" w:lineRule="exact"/>
        <w:ind w:firstLineChars="200" w:firstLine="560"/>
        <w:jc w:val="both"/>
        <w:rPr>
          <w:rFonts w:ascii="微软雅黑 Light" w:eastAsia="微软雅黑 Light" w:hAnsi="微软雅黑 Light" w:hint="eastAsia"/>
        </w:rPr>
      </w:pPr>
      <w:r>
        <w:rPr>
          <w:rFonts w:ascii="微软雅黑 Light" w:eastAsia="微软雅黑 Light" w:hAnsi="微软雅黑 Light" w:hint="eastAsia"/>
        </w:rPr>
        <w:t>登录成功后，系统在内存中保存用户ID用于其他功能的操作，并在软件主界面上显示当前登录用户的</w:t>
      </w:r>
      <w:r w:rsidR="00D82043">
        <w:rPr>
          <w:rFonts w:ascii="微软雅黑 Light" w:eastAsia="微软雅黑 Light" w:hAnsi="微软雅黑 Light" w:hint="eastAsia"/>
        </w:rPr>
        <w:t>账户</w:t>
      </w:r>
      <w:r>
        <w:rPr>
          <w:rFonts w:ascii="微软雅黑 Light" w:eastAsia="微软雅黑 Light" w:hAnsi="微软雅黑 Light" w:hint="eastAsia"/>
        </w:rPr>
        <w:t>名称。</w:t>
      </w:r>
    </w:p>
    <w:p w14:paraId="7946A91B" w14:textId="14AB22B0" w:rsidR="006C7073" w:rsidRDefault="006C7073" w:rsidP="006C7073">
      <w:pPr>
        <w:pStyle w:val="4"/>
        <w:rPr>
          <w:rFonts w:ascii="微软雅黑 Light" w:eastAsia="微软雅黑 Light" w:hAnsi="微软雅黑 Light"/>
        </w:rPr>
      </w:pPr>
      <w:r w:rsidRPr="00472163">
        <w:rPr>
          <w:rFonts w:ascii="微软雅黑 Light" w:eastAsia="微软雅黑 Light" w:hAnsi="微软雅黑 Light" w:hint="eastAsia"/>
        </w:rPr>
        <w:t>输入要求</w:t>
      </w:r>
    </w:p>
    <w:p w14:paraId="36AF20A3" w14:textId="2CCFBFAA" w:rsidR="005123A8" w:rsidRPr="0086627D" w:rsidRDefault="005123A8" w:rsidP="005123A8">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账户登录</w:t>
      </w:r>
      <w:r w:rsidRPr="0086627D">
        <w:rPr>
          <w:rFonts w:ascii="微软雅黑 Light" w:eastAsia="微软雅黑 Light" w:hAnsi="微软雅黑 Light" w:hint="eastAsia"/>
        </w:rPr>
        <w:t>功能的输入要求见</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6804916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Pr="00A430D7">
        <w:rPr>
          <w:rFonts w:ascii="微软雅黑 Light" w:eastAsia="微软雅黑 Light" w:hAnsi="微软雅黑 Light" w:hint="eastAsia"/>
        </w:rPr>
        <w:t xml:space="preserve">表 </w:t>
      </w:r>
      <w:r>
        <w:rPr>
          <w:rFonts w:ascii="微软雅黑 Light" w:eastAsia="微软雅黑 Light" w:hAnsi="微软雅黑 Light"/>
          <w:noProof/>
        </w:rPr>
        <w:t>10</w:t>
      </w:r>
      <w:r>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7783D67E" w14:textId="449F563E" w:rsidR="005123A8" w:rsidRDefault="005123A8" w:rsidP="005123A8">
      <w:pPr>
        <w:pStyle w:val="afc"/>
        <w:rPr>
          <w:rFonts w:ascii="微软雅黑 Light" w:eastAsia="微软雅黑 Light" w:hAnsi="微软雅黑 Light"/>
        </w:rPr>
      </w:pPr>
      <w:bookmarkStart w:id="38" w:name="_Ref16804916"/>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Pr>
          <w:rFonts w:ascii="微软雅黑 Light" w:eastAsia="微软雅黑 Light" w:hAnsi="微软雅黑 Light"/>
          <w:noProof/>
        </w:rPr>
        <w:t>10</w:t>
      </w:r>
      <w:r w:rsidRPr="00A430D7">
        <w:rPr>
          <w:rFonts w:ascii="微软雅黑 Light" w:eastAsia="微软雅黑 Light" w:hAnsi="微软雅黑 Light"/>
        </w:rPr>
        <w:fldChar w:fldCharType="end"/>
      </w:r>
      <w:bookmarkEnd w:id="38"/>
      <w:r>
        <w:rPr>
          <w:rFonts w:ascii="微软雅黑 Light" w:eastAsia="微软雅黑 Light" w:hAnsi="微软雅黑 Light" w:hint="eastAsia"/>
        </w:rPr>
        <w:t>账户登录功能输入</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3114"/>
        <w:gridCol w:w="1559"/>
        <w:gridCol w:w="4671"/>
      </w:tblGrid>
      <w:tr w:rsidR="005123A8" w14:paraId="33271079" w14:textId="77777777" w:rsidTr="00FD53AA">
        <w:tc>
          <w:tcPr>
            <w:tcW w:w="3114" w:type="dxa"/>
            <w:shd w:val="clear" w:color="auto" w:fill="BFBFBF" w:themeFill="background1" w:themeFillShade="BF"/>
          </w:tcPr>
          <w:p w14:paraId="17C89257" w14:textId="77777777" w:rsidR="005123A8" w:rsidRPr="0086627D" w:rsidRDefault="005123A8" w:rsidP="00FD53AA">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559" w:type="dxa"/>
            <w:shd w:val="clear" w:color="auto" w:fill="BFBFBF" w:themeFill="background1" w:themeFillShade="BF"/>
          </w:tcPr>
          <w:p w14:paraId="04A2E31C" w14:textId="77777777" w:rsidR="005123A8" w:rsidRPr="0086627D" w:rsidRDefault="005123A8" w:rsidP="00FD53AA">
            <w:pPr>
              <w:widowControl w:val="0"/>
              <w:spacing w:line="460" w:lineRule="exact"/>
              <w:jc w:val="both"/>
              <w:rPr>
                <w:rFonts w:ascii="微软雅黑 Light" w:eastAsia="微软雅黑 Light" w:hAnsi="微软雅黑 Light" w:hint="eastAsia"/>
              </w:rPr>
            </w:pPr>
            <w:r w:rsidRPr="0086627D">
              <w:rPr>
                <w:rFonts w:ascii="微软雅黑 Light" w:eastAsia="微软雅黑 Light" w:hAnsi="微软雅黑 Light" w:hint="eastAsia"/>
              </w:rPr>
              <w:t>类型</w:t>
            </w:r>
          </w:p>
        </w:tc>
        <w:tc>
          <w:tcPr>
            <w:tcW w:w="4671" w:type="dxa"/>
            <w:shd w:val="clear" w:color="auto" w:fill="BFBFBF" w:themeFill="background1" w:themeFillShade="BF"/>
          </w:tcPr>
          <w:p w14:paraId="77EF51EE" w14:textId="77777777" w:rsidR="005123A8" w:rsidRPr="0086627D" w:rsidRDefault="005123A8" w:rsidP="00FD53AA">
            <w:pPr>
              <w:widowControl w:val="0"/>
              <w:spacing w:line="460" w:lineRule="exact"/>
              <w:jc w:val="both"/>
              <w:rPr>
                <w:rFonts w:ascii="微软雅黑 Light" w:eastAsia="微软雅黑 Light" w:hAnsi="微软雅黑 Light" w:hint="eastAsia"/>
              </w:rPr>
            </w:pPr>
            <w:r w:rsidRPr="0086627D">
              <w:rPr>
                <w:rFonts w:ascii="微软雅黑 Light" w:eastAsia="微软雅黑 Light" w:hAnsi="微软雅黑 Light" w:hint="eastAsia"/>
              </w:rPr>
              <w:t>备注</w:t>
            </w:r>
          </w:p>
        </w:tc>
      </w:tr>
      <w:tr w:rsidR="005123A8" w14:paraId="5F055315" w14:textId="77777777" w:rsidTr="00FD53AA">
        <w:tc>
          <w:tcPr>
            <w:tcW w:w="3114" w:type="dxa"/>
          </w:tcPr>
          <w:p w14:paraId="7CAFB2EB" w14:textId="77A21C9C" w:rsidR="005123A8" w:rsidRPr="0086627D" w:rsidRDefault="005123A8" w:rsidP="00FD53AA">
            <w:pPr>
              <w:widowControl w:val="0"/>
              <w:spacing w:line="460" w:lineRule="exact"/>
              <w:jc w:val="both"/>
              <w:rPr>
                <w:rFonts w:ascii="微软雅黑 Light" w:eastAsia="微软雅黑 Light" w:hAnsi="微软雅黑 Light" w:hint="eastAsia"/>
              </w:rPr>
            </w:pPr>
            <w:r w:rsidRPr="00C253F3">
              <w:rPr>
                <w:rFonts w:ascii="微软雅黑 Light" w:eastAsia="微软雅黑 Light" w:hAnsi="微软雅黑 Light" w:hint="eastAsia"/>
              </w:rPr>
              <w:t>账户</w:t>
            </w:r>
            <w:r>
              <w:rPr>
                <w:rFonts w:ascii="微软雅黑 Light" w:eastAsia="微软雅黑 Light" w:hAnsi="微软雅黑 Light" w:hint="eastAsia"/>
              </w:rPr>
              <w:t>用户名</w:t>
            </w:r>
          </w:p>
        </w:tc>
        <w:tc>
          <w:tcPr>
            <w:tcW w:w="1559" w:type="dxa"/>
          </w:tcPr>
          <w:p w14:paraId="7B6FCDB7" w14:textId="77777777" w:rsidR="005123A8" w:rsidRPr="0086627D" w:rsidRDefault="005123A8" w:rsidP="00FD53AA">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String</w:t>
            </w:r>
          </w:p>
        </w:tc>
        <w:tc>
          <w:tcPr>
            <w:tcW w:w="4671" w:type="dxa"/>
          </w:tcPr>
          <w:p w14:paraId="0B33D880" w14:textId="743FFFB5" w:rsidR="005123A8" w:rsidRPr="0086627D" w:rsidRDefault="00E06BAC" w:rsidP="00FD53AA">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在登录界面输入账户用户名</w:t>
            </w:r>
            <w:r w:rsidR="00BB7825">
              <w:rPr>
                <w:rFonts w:ascii="微软雅黑 Light" w:eastAsia="微软雅黑 Light" w:hAnsi="微软雅黑 Light" w:hint="eastAsia"/>
              </w:rPr>
              <w:t>。</w:t>
            </w:r>
          </w:p>
        </w:tc>
      </w:tr>
      <w:tr w:rsidR="005123A8" w:rsidRPr="00C253F3" w14:paraId="2558F3DB" w14:textId="77777777" w:rsidTr="00FD53AA">
        <w:tc>
          <w:tcPr>
            <w:tcW w:w="3114" w:type="dxa"/>
          </w:tcPr>
          <w:p w14:paraId="6A512963" w14:textId="6E0FBF61" w:rsidR="005123A8" w:rsidRPr="00C253F3" w:rsidRDefault="00E06BAC" w:rsidP="00FD53AA">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账户密码</w:t>
            </w:r>
          </w:p>
        </w:tc>
        <w:tc>
          <w:tcPr>
            <w:tcW w:w="1559" w:type="dxa"/>
          </w:tcPr>
          <w:p w14:paraId="46ADB639" w14:textId="77777777" w:rsidR="005123A8" w:rsidRDefault="005123A8" w:rsidP="00FD53AA">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String</w:t>
            </w:r>
          </w:p>
        </w:tc>
        <w:tc>
          <w:tcPr>
            <w:tcW w:w="4671" w:type="dxa"/>
          </w:tcPr>
          <w:p w14:paraId="11347AD5" w14:textId="430637E4" w:rsidR="005123A8" w:rsidRDefault="00E06BAC" w:rsidP="00FD53AA">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在登录界面输入账户密码</w:t>
            </w:r>
            <w:r w:rsidR="00BB7825">
              <w:rPr>
                <w:rFonts w:ascii="微软雅黑 Light" w:eastAsia="微软雅黑 Light" w:hAnsi="微软雅黑 Light" w:hint="eastAsia"/>
              </w:rPr>
              <w:t>。</w:t>
            </w:r>
          </w:p>
        </w:tc>
      </w:tr>
    </w:tbl>
    <w:p w14:paraId="26D25E81" w14:textId="49FBC841" w:rsidR="006C7073" w:rsidRDefault="006C7073" w:rsidP="006C7073">
      <w:pPr>
        <w:pStyle w:val="4"/>
        <w:rPr>
          <w:rFonts w:ascii="微软雅黑 Light" w:eastAsia="微软雅黑 Light" w:hAnsi="微软雅黑 Light"/>
        </w:rPr>
      </w:pPr>
      <w:r w:rsidRPr="00472163">
        <w:rPr>
          <w:rFonts w:ascii="微软雅黑 Light" w:eastAsia="微软雅黑 Light" w:hAnsi="微软雅黑 Light" w:hint="eastAsia"/>
        </w:rPr>
        <w:lastRenderedPageBreak/>
        <w:t>处理要求</w:t>
      </w:r>
    </w:p>
    <w:p w14:paraId="5B3E4A64" w14:textId="2A73971C" w:rsidR="00A17B41" w:rsidRDefault="00A17B41" w:rsidP="00A17B41">
      <w:pPr>
        <w:widowControl w:val="0"/>
        <w:spacing w:line="460" w:lineRule="exact"/>
        <w:ind w:firstLineChars="200" w:firstLine="560"/>
        <w:jc w:val="both"/>
        <w:rPr>
          <w:rFonts w:ascii="微软雅黑 Light" w:eastAsia="微软雅黑 Light" w:hAnsi="微软雅黑 Light"/>
        </w:rPr>
      </w:pPr>
      <w:r w:rsidRPr="00A17B41">
        <w:rPr>
          <w:rFonts w:ascii="微软雅黑 Light" w:eastAsia="微软雅黑 Light" w:hAnsi="微软雅黑 Light" w:hint="eastAsia"/>
        </w:rPr>
        <w:t>账户登录的处理要求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6805635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Pr="00F038DE">
        <w:rPr>
          <w:rFonts w:ascii="微软雅黑 Light" w:eastAsia="微软雅黑 Light" w:hAnsi="微软雅黑 Light" w:hint="eastAsia"/>
        </w:rPr>
        <w:t xml:space="preserve">图 </w:t>
      </w:r>
      <w:r>
        <w:rPr>
          <w:rFonts w:ascii="微软雅黑 Light" w:eastAsia="微软雅黑 Light" w:hAnsi="微软雅黑 Light"/>
          <w:noProof/>
        </w:rPr>
        <w:t>5</w:t>
      </w:r>
      <w:r>
        <w:rPr>
          <w:rFonts w:ascii="微软雅黑 Light" w:eastAsia="微软雅黑 Light" w:hAnsi="微软雅黑 Light"/>
        </w:rPr>
        <w:fldChar w:fldCharType="end"/>
      </w:r>
      <w:r w:rsidRPr="00A17B41">
        <w:rPr>
          <w:rFonts w:ascii="微软雅黑 Light" w:eastAsia="微软雅黑 Light" w:hAnsi="微软雅黑 Light" w:hint="eastAsia"/>
        </w:rPr>
        <w:t>所示。</w:t>
      </w:r>
    </w:p>
    <w:p w14:paraId="2F78DD32" w14:textId="0D19DDB3" w:rsidR="000821C1" w:rsidRDefault="000821C1" w:rsidP="000821C1">
      <w:pPr>
        <w:jc w:val="center"/>
        <w:rPr>
          <w:rFonts w:ascii="微软雅黑 Light" w:eastAsia="微软雅黑 Light" w:hAnsi="微软雅黑 Light" w:hint="eastAsia"/>
        </w:rPr>
      </w:pPr>
      <w:r>
        <w:object w:dxaOrig="5198" w:dyaOrig="6841" w14:anchorId="1B5453A7">
          <v:shape id="_x0000_i1111" type="#_x0000_t75" style="width:259.9pt;height:342pt" o:ole="">
            <v:imagedata r:id="rId23" o:title=""/>
          </v:shape>
          <o:OLEObject Type="Embed" ProgID="Visio.Drawing.15" ShapeID="_x0000_i1111" DrawAspect="Content" ObjectID="_1627419671" r:id="rId24"/>
        </w:object>
      </w:r>
    </w:p>
    <w:p w14:paraId="22EDB505" w14:textId="69B14FAB" w:rsidR="00A17B41" w:rsidRDefault="00A17B41" w:rsidP="00A17B41">
      <w:pPr>
        <w:pStyle w:val="afc"/>
        <w:rPr>
          <w:rFonts w:ascii="微软雅黑 Light" w:eastAsia="微软雅黑 Light" w:hAnsi="微软雅黑 Light"/>
        </w:rPr>
      </w:pPr>
      <w:bookmarkStart w:id="39" w:name="_Ref16805635"/>
      <w:r w:rsidRPr="00F038DE">
        <w:rPr>
          <w:rFonts w:ascii="微软雅黑 Light" w:eastAsia="微软雅黑 Light" w:hAnsi="微软雅黑 Light" w:hint="eastAsia"/>
        </w:rPr>
        <w:t xml:space="preserve">图 </w:t>
      </w:r>
      <w:r w:rsidRPr="00F038DE">
        <w:rPr>
          <w:rFonts w:ascii="微软雅黑 Light" w:eastAsia="微软雅黑 Light" w:hAnsi="微软雅黑 Light"/>
        </w:rPr>
        <w:fldChar w:fldCharType="begin"/>
      </w:r>
      <w:r w:rsidRPr="00F038DE">
        <w:rPr>
          <w:rFonts w:ascii="微软雅黑 Light" w:eastAsia="微软雅黑 Light" w:hAnsi="微软雅黑 Light"/>
        </w:rPr>
        <w:instrText xml:space="preserve"> </w:instrText>
      </w:r>
      <w:r w:rsidRPr="00F038DE">
        <w:rPr>
          <w:rFonts w:ascii="微软雅黑 Light" w:eastAsia="微软雅黑 Light" w:hAnsi="微软雅黑 Light" w:hint="eastAsia"/>
        </w:rPr>
        <w:instrText>SEQ 图 \* ARABIC</w:instrText>
      </w:r>
      <w:r w:rsidRPr="00F038DE">
        <w:rPr>
          <w:rFonts w:ascii="微软雅黑 Light" w:eastAsia="微软雅黑 Light" w:hAnsi="微软雅黑 Light"/>
        </w:rPr>
        <w:instrText xml:space="preserve"> </w:instrText>
      </w:r>
      <w:r w:rsidRPr="00F038DE">
        <w:rPr>
          <w:rFonts w:ascii="微软雅黑 Light" w:eastAsia="微软雅黑 Light" w:hAnsi="微软雅黑 Light"/>
        </w:rPr>
        <w:fldChar w:fldCharType="separate"/>
      </w:r>
      <w:r>
        <w:rPr>
          <w:rFonts w:ascii="微软雅黑 Light" w:eastAsia="微软雅黑 Light" w:hAnsi="微软雅黑 Light"/>
          <w:noProof/>
        </w:rPr>
        <w:t>5</w:t>
      </w:r>
      <w:r w:rsidRPr="00F038DE">
        <w:rPr>
          <w:rFonts w:ascii="微软雅黑 Light" w:eastAsia="微软雅黑 Light" w:hAnsi="微软雅黑 Light"/>
        </w:rPr>
        <w:fldChar w:fldCharType="end"/>
      </w:r>
      <w:bookmarkEnd w:id="39"/>
      <w:r w:rsidRPr="00F038DE">
        <w:rPr>
          <w:rFonts w:ascii="微软雅黑 Light" w:eastAsia="微软雅黑 Light" w:hAnsi="微软雅黑 Light"/>
        </w:rPr>
        <w:t xml:space="preserve"> </w:t>
      </w:r>
      <w:r>
        <w:rPr>
          <w:rFonts w:ascii="微软雅黑 Light" w:eastAsia="微软雅黑 Light" w:hAnsi="微软雅黑 Light" w:hint="eastAsia"/>
        </w:rPr>
        <w:t>账户登录功能流程</w:t>
      </w:r>
      <w:r w:rsidRPr="00F038DE">
        <w:rPr>
          <w:rFonts w:ascii="微软雅黑 Light" w:eastAsia="微软雅黑 Light" w:hAnsi="微软雅黑 Light" w:hint="eastAsia"/>
        </w:rPr>
        <w:t>图</w:t>
      </w:r>
    </w:p>
    <w:p w14:paraId="6F8051B4" w14:textId="2492D38F" w:rsidR="006C7073" w:rsidRDefault="006C7073" w:rsidP="006C7073">
      <w:pPr>
        <w:pStyle w:val="4"/>
        <w:rPr>
          <w:rFonts w:ascii="微软雅黑 Light" w:eastAsia="微软雅黑 Light" w:hAnsi="微软雅黑 Light"/>
        </w:rPr>
      </w:pPr>
      <w:r w:rsidRPr="00472163">
        <w:rPr>
          <w:rFonts w:ascii="微软雅黑 Light" w:eastAsia="微软雅黑 Light" w:hAnsi="微软雅黑 Light" w:hint="eastAsia"/>
        </w:rPr>
        <w:t>输出要求</w:t>
      </w:r>
    </w:p>
    <w:p w14:paraId="15BEFE00" w14:textId="168C6DA9" w:rsidR="00E257B1" w:rsidRPr="0086627D" w:rsidRDefault="00E257B1" w:rsidP="00E257B1">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账户登录</w:t>
      </w:r>
      <w:r w:rsidRPr="0086627D">
        <w:rPr>
          <w:rFonts w:ascii="微软雅黑 Light" w:eastAsia="微软雅黑 Light" w:hAnsi="微软雅黑 Light" w:hint="eastAsia"/>
        </w:rPr>
        <w:t>功能的输</w:t>
      </w:r>
      <w:r>
        <w:rPr>
          <w:rFonts w:ascii="微软雅黑 Light" w:eastAsia="微软雅黑 Light" w:hAnsi="微软雅黑 Light" w:hint="eastAsia"/>
        </w:rPr>
        <w:t>出</w:t>
      </w:r>
      <w:r w:rsidRPr="0086627D">
        <w:rPr>
          <w:rFonts w:ascii="微软雅黑 Light" w:eastAsia="微软雅黑 Light" w:hAnsi="微软雅黑 Light" w:hint="eastAsia"/>
        </w:rPr>
        <w:t>要求见</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6805374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Pr="00A430D7">
        <w:rPr>
          <w:rFonts w:ascii="微软雅黑 Light" w:eastAsia="微软雅黑 Light" w:hAnsi="微软雅黑 Light" w:hint="eastAsia"/>
        </w:rPr>
        <w:t xml:space="preserve">表 </w:t>
      </w:r>
      <w:r>
        <w:rPr>
          <w:rFonts w:ascii="微软雅黑 Light" w:eastAsia="微软雅黑 Light" w:hAnsi="微软雅黑 Light"/>
          <w:noProof/>
        </w:rPr>
        <w:t>11</w:t>
      </w:r>
      <w:r>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5B22FBCC" w14:textId="0E99CEC3" w:rsidR="00E257B1" w:rsidRDefault="00E257B1" w:rsidP="00E257B1">
      <w:pPr>
        <w:pStyle w:val="afc"/>
        <w:rPr>
          <w:rFonts w:ascii="微软雅黑 Light" w:eastAsia="微软雅黑 Light" w:hAnsi="微软雅黑 Light"/>
        </w:rPr>
      </w:pPr>
      <w:bookmarkStart w:id="40" w:name="_Ref16805374"/>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Pr>
          <w:rFonts w:ascii="微软雅黑 Light" w:eastAsia="微软雅黑 Light" w:hAnsi="微软雅黑 Light"/>
          <w:noProof/>
        </w:rPr>
        <w:t>11</w:t>
      </w:r>
      <w:r w:rsidRPr="00A430D7">
        <w:rPr>
          <w:rFonts w:ascii="微软雅黑 Light" w:eastAsia="微软雅黑 Light" w:hAnsi="微软雅黑 Light"/>
        </w:rPr>
        <w:fldChar w:fldCharType="end"/>
      </w:r>
      <w:bookmarkEnd w:id="40"/>
      <w:r>
        <w:rPr>
          <w:rFonts w:ascii="微软雅黑 Light" w:eastAsia="微软雅黑 Light" w:hAnsi="微软雅黑 Light"/>
        </w:rPr>
        <w:t xml:space="preserve"> </w:t>
      </w:r>
      <w:r>
        <w:rPr>
          <w:rFonts w:ascii="微软雅黑 Light" w:eastAsia="微软雅黑 Light" w:hAnsi="微软雅黑 Light" w:hint="eastAsia"/>
        </w:rPr>
        <w:t>账户新增功能输出</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3104"/>
        <w:gridCol w:w="1711"/>
        <w:gridCol w:w="4529"/>
      </w:tblGrid>
      <w:tr w:rsidR="00E257B1" w14:paraId="43FC25BD" w14:textId="77777777" w:rsidTr="00FD53AA">
        <w:tc>
          <w:tcPr>
            <w:tcW w:w="3104" w:type="dxa"/>
            <w:shd w:val="clear" w:color="auto" w:fill="BFBFBF" w:themeFill="background1" w:themeFillShade="BF"/>
          </w:tcPr>
          <w:p w14:paraId="6822AAFB" w14:textId="77777777" w:rsidR="00E257B1" w:rsidRPr="0086627D" w:rsidRDefault="00E257B1" w:rsidP="00FD53AA">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711" w:type="dxa"/>
            <w:shd w:val="clear" w:color="auto" w:fill="BFBFBF" w:themeFill="background1" w:themeFillShade="BF"/>
          </w:tcPr>
          <w:p w14:paraId="15065247" w14:textId="77777777" w:rsidR="00E257B1" w:rsidRPr="0086627D" w:rsidRDefault="00E257B1" w:rsidP="00FD53AA">
            <w:pPr>
              <w:widowControl w:val="0"/>
              <w:spacing w:line="460" w:lineRule="exact"/>
              <w:jc w:val="both"/>
              <w:rPr>
                <w:rFonts w:ascii="微软雅黑 Light" w:eastAsia="微软雅黑 Light" w:hAnsi="微软雅黑 Light" w:hint="eastAsia"/>
              </w:rPr>
            </w:pPr>
            <w:r w:rsidRPr="0086627D">
              <w:rPr>
                <w:rFonts w:ascii="微软雅黑 Light" w:eastAsia="微软雅黑 Light" w:hAnsi="微软雅黑 Light" w:hint="eastAsia"/>
              </w:rPr>
              <w:t>类型</w:t>
            </w:r>
          </w:p>
        </w:tc>
        <w:tc>
          <w:tcPr>
            <w:tcW w:w="4529" w:type="dxa"/>
            <w:shd w:val="clear" w:color="auto" w:fill="BFBFBF" w:themeFill="background1" w:themeFillShade="BF"/>
          </w:tcPr>
          <w:p w14:paraId="2E8F2145" w14:textId="77777777" w:rsidR="00E257B1" w:rsidRPr="0086627D" w:rsidRDefault="00E257B1" w:rsidP="00FD53AA">
            <w:pPr>
              <w:widowControl w:val="0"/>
              <w:spacing w:line="460" w:lineRule="exact"/>
              <w:jc w:val="both"/>
              <w:rPr>
                <w:rFonts w:ascii="微软雅黑 Light" w:eastAsia="微软雅黑 Light" w:hAnsi="微软雅黑 Light" w:hint="eastAsia"/>
              </w:rPr>
            </w:pPr>
            <w:r w:rsidRPr="0086627D">
              <w:rPr>
                <w:rFonts w:ascii="微软雅黑 Light" w:eastAsia="微软雅黑 Light" w:hAnsi="微软雅黑 Light" w:hint="eastAsia"/>
              </w:rPr>
              <w:t>备注</w:t>
            </w:r>
          </w:p>
        </w:tc>
      </w:tr>
      <w:tr w:rsidR="00E257B1" w14:paraId="36326DE2" w14:textId="77777777" w:rsidTr="00FD53AA">
        <w:tc>
          <w:tcPr>
            <w:tcW w:w="3104" w:type="dxa"/>
          </w:tcPr>
          <w:p w14:paraId="3B409D0D" w14:textId="61116CD1" w:rsidR="00E257B1" w:rsidRDefault="00E257B1" w:rsidP="00FD53AA">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是否登录成功</w:t>
            </w:r>
          </w:p>
        </w:tc>
        <w:tc>
          <w:tcPr>
            <w:tcW w:w="1711" w:type="dxa"/>
          </w:tcPr>
          <w:p w14:paraId="38D5C9F3" w14:textId="3431CBA3" w:rsidR="00E257B1" w:rsidRDefault="00E257B1" w:rsidP="00FD53AA">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Boolean</w:t>
            </w:r>
          </w:p>
        </w:tc>
        <w:tc>
          <w:tcPr>
            <w:tcW w:w="4529" w:type="dxa"/>
          </w:tcPr>
          <w:p w14:paraId="7CB13B07" w14:textId="3694070D" w:rsidR="00E257B1" w:rsidRDefault="00E257B1" w:rsidP="00FD53AA">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登录成功或失败的标志。</w:t>
            </w:r>
          </w:p>
        </w:tc>
      </w:tr>
      <w:tr w:rsidR="00E257B1" w14:paraId="69DF2E37" w14:textId="77777777" w:rsidTr="00FD53AA">
        <w:tc>
          <w:tcPr>
            <w:tcW w:w="3104" w:type="dxa"/>
          </w:tcPr>
          <w:p w14:paraId="28EA48E6" w14:textId="570E63F2" w:rsidR="00E257B1" w:rsidRDefault="00E257B1" w:rsidP="00FD53AA">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登录用户ID</w:t>
            </w:r>
          </w:p>
        </w:tc>
        <w:tc>
          <w:tcPr>
            <w:tcW w:w="1711" w:type="dxa"/>
          </w:tcPr>
          <w:p w14:paraId="3EFB6D08" w14:textId="5E1D199F" w:rsidR="00E257B1" w:rsidRDefault="00E257B1" w:rsidP="00FD53AA">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Long</w:t>
            </w:r>
          </w:p>
        </w:tc>
        <w:tc>
          <w:tcPr>
            <w:tcW w:w="4529" w:type="dxa"/>
          </w:tcPr>
          <w:p w14:paraId="4E929EB4" w14:textId="2C42C144" w:rsidR="00E257B1" w:rsidRDefault="00E257B1" w:rsidP="00FD53AA">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用户在系统中的用户ID，此ID具有唯一性。</w:t>
            </w:r>
          </w:p>
        </w:tc>
      </w:tr>
    </w:tbl>
    <w:p w14:paraId="0F9495A8" w14:textId="22714FDA" w:rsidR="005123A8" w:rsidRDefault="005123A8" w:rsidP="005123A8">
      <w:pPr>
        <w:pStyle w:val="3"/>
        <w:rPr>
          <w:rFonts w:ascii="微软雅黑 Light" w:eastAsia="微软雅黑 Light" w:hAnsi="微软雅黑 Light"/>
        </w:rPr>
      </w:pPr>
      <w:r w:rsidRPr="005123A8">
        <w:rPr>
          <w:rFonts w:ascii="微软雅黑 Light" w:eastAsia="微软雅黑 Light" w:hAnsi="微软雅黑 Light" w:hint="eastAsia"/>
        </w:rPr>
        <w:lastRenderedPageBreak/>
        <w:t>账户登出</w:t>
      </w:r>
    </w:p>
    <w:p w14:paraId="5AD0A8C3" w14:textId="4DCFCE1B" w:rsidR="005123A8" w:rsidRDefault="005123A8" w:rsidP="005123A8">
      <w:pPr>
        <w:pStyle w:val="4"/>
        <w:rPr>
          <w:rFonts w:ascii="微软雅黑 Light" w:eastAsia="微软雅黑 Light" w:hAnsi="微软雅黑 Light"/>
        </w:rPr>
      </w:pPr>
      <w:r w:rsidRPr="00472163">
        <w:rPr>
          <w:rFonts w:ascii="微软雅黑 Light" w:eastAsia="微软雅黑 Light" w:hAnsi="微软雅黑 Light" w:hint="eastAsia"/>
        </w:rPr>
        <w:t>引言</w:t>
      </w:r>
    </w:p>
    <w:p w14:paraId="26A84AF0" w14:textId="77777777" w:rsidR="004569C9" w:rsidRPr="001E05B5" w:rsidRDefault="004569C9" w:rsidP="004569C9">
      <w:pPr>
        <w:widowControl w:val="0"/>
        <w:spacing w:line="460" w:lineRule="exact"/>
        <w:ind w:firstLineChars="200" w:firstLine="560"/>
        <w:jc w:val="both"/>
        <w:rPr>
          <w:rFonts w:ascii="微软雅黑 Light" w:eastAsia="微软雅黑 Light" w:hAnsi="微软雅黑 Light" w:hint="eastAsia"/>
        </w:rPr>
      </w:pPr>
      <w:r w:rsidRPr="001E05B5">
        <w:rPr>
          <w:rFonts w:ascii="微软雅黑 Light" w:eastAsia="微软雅黑 Light" w:hAnsi="微软雅黑 Light" w:hint="eastAsia"/>
        </w:rPr>
        <w:t>用户成功登录系统后，在软件主界面点击登出按钮，软件弹出是否登出确认对话框。</w:t>
      </w:r>
      <w:r>
        <w:rPr>
          <w:rFonts w:ascii="微软雅黑 Light" w:eastAsia="微软雅黑 Light" w:hAnsi="微软雅黑 Light" w:hint="eastAsia"/>
        </w:rPr>
        <w:t>用户选择确定按钮后回到系统登录界面，点击取消按钮后终止登出操作。</w:t>
      </w:r>
    </w:p>
    <w:p w14:paraId="11E73103" w14:textId="214F96A2" w:rsidR="005123A8" w:rsidRDefault="005123A8" w:rsidP="005123A8">
      <w:pPr>
        <w:pStyle w:val="4"/>
        <w:rPr>
          <w:rFonts w:ascii="微软雅黑 Light" w:eastAsia="微软雅黑 Light" w:hAnsi="微软雅黑 Light"/>
        </w:rPr>
      </w:pPr>
      <w:r w:rsidRPr="00472163">
        <w:rPr>
          <w:rFonts w:ascii="微软雅黑 Light" w:eastAsia="微软雅黑 Light" w:hAnsi="微软雅黑 Light" w:hint="eastAsia"/>
        </w:rPr>
        <w:t>输入要求</w:t>
      </w:r>
    </w:p>
    <w:p w14:paraId="0552763C" w14:textId="01FAC8F3" w:rsidR="004569C9" w:rsidRPr="004569C9" w:rsidRDefault="004569C9" w:rsidP="004569C9">
      <w:pPr>
        <w:widowControl w:val="0"/>
        <w:spacing w:line="460" w:lineRule="exact"/>
        <w:ind w:firstLineChars="200" w:firstLine="560"/>
        <w:jc w:val="both"/>
        <w:rPr>
          <w:rFonts w:ascii="微软雅黑 Light" w:eastAsia="微软雅黑 Light" w:hAnsi="微软雅黑 Light" w:hint="eastAsia"/>
        </w:rPr>
      </w:pPr>
      <w:r w:rsidRPr="004569C9">
        <w:rPr>
          <w:rFonts w:ascii="微软雅黑 Light" w:eastAsia="微软雅黑 Light" w:hAnsi="微软雅黑 Light" w:hint="eastAsia"/>
        </w:rPr>
        <w:t>无。</w:t>
      </w:r>
    </w:p>
    <w:p w14:paraId="6D4FF057" w14:textId="3B79A2E0" w:rsidR="005123A8" w:rsidRDefault="005123A8" w:rsidP="005123A8">
      <w:pPr>
        <w:pStyle w:val="4"/>
        <w:rPr>
          <w:rFonts w:ascii="微软雅黑 Light" w:eastAsia="微软雅黑 Light" w:hAnsi="微软雅黑 Light"/>
        </w:rPr>
      </w:pPr>
      <w:r w:rsidRPr="00472163">
        <w:rPr>
          <w:rFonts w:ascii="微软雅黑 Light" w:eastAsia="微软雅黑 Light" w:hAnsi="微软雅黑 Light" w:hint="eastAsia"/>
        </w:rPr>
        <w:t>处理要求</w:t>
      </w:r>
    </w:p>
    <w:p w14:paraId="446A5207" w14:textId="05805C6B" w:rsidR="00777FA0" w:rsidRPr="00777FA0" w:rsidRDefault="00777FA0" w:rsidP="00777FA0">
      <w:pPr>
        <w:widowControl w:val="0"/>
        <w:spacing w:line="460" w:lineRule="exact"/>
        <w:ind w:firstLineChars="200" w:firstLine="560"/>
        <w:jc w:val="both"/>
        <w:rPr>
          <w:rFonts w:ascii="微软雅黑 Light" w:eastAsia="微软雅黑 Light" w:hAnsi="微软雅黑 Light" w:hint="eastAsia"/>
        </w:rPr>
      </w:pPr>
      <w:r w:rsidRPr="00777FA0">
        <w:rPr>
          <w:rFonts w:ascii="微软雅黑 Light" w:eastAsia="微软雅黑 Light" w:hAnsi="微软雅黑 Light" w:hint="eastAsia"/>
        </w:rPr>
        <w:t>账户登出处理要求如</w:t>
      </w:r>
      <w:r w:rsidRPr="00777FA0">
        <w:rPr>
          <w:rFonts w:ascii="微软雅黑 Light" w:eastAsia="微软雅黑 Light" w:hAnsi="微软雅黑 Light"/>
        </w:rPr>
        <w:fldChar w:fldCharType="begin"/>
      </w:r>
      <w:r w:rsidRPr="00777FA0">
        <w:rPr>
          <w:rFonts w:ascii="微软雅黑 Light" w:eastAsia="微软雅黑 Light" w:hAnsi="微软雅黑 Light"/>
        </w:rPr>
        <w:instrText xml:space="preserve"> </w:instrText>
      </w:r>
      <w:r w:rsidRPr="00777FA0">
        <w:rPr>
          <w:rFonts w:ascii="微软雅黑 Light" w:eastAsia="微软雅黑 Light" w:hAnsi="微软雅黑 Light" w:hint="eastAsia"/>
        </w:rPr>
        <w:instrText>REF _Ref16806756 \h</w:instrText>
      </w:r>
      <w:r w:rsidRPr="00777FA0">
        <w:rPr>
          <w:rFonts w:ascii="微软雅黑 Light" w:eastAsia="微软雅黑 Light" w:hAnsi="微软雅黑 Light"/>
        </w:rPr>
        <w:instrText xml:space="preserve"> </w:instrText>
      </w:r>
      <w:r w:rsidRPr="00777FA0">
        <w:rPr>
          <w:rFonts w:ascii="微软雅黑 Light" w:eastAsia="微软雅黑 Light" w:hAnsi="微软雅黑 Light"/>
        </w:rPr>
      </w:r>
      <w:r>
        <w:rPr>
          <w:rFonts w:ascii="微软雅黑 Light" w:eastAsia="微软雅黑 Light" w:hAnsi="微软雅黑 Light"/>
        </w:rPr>
        <w:instrText xml:space="preserve"> \* MERGEFORMAT </w:instrText>
      </w:r>
      <w:r w:rsidRPr="00777FA0">
        <w:rPr>
          <w:rFonts w:ascii="微软雅黑 Light" w:eastAsia="微软雅黑 Light" w:hAnsi="微软雅黑 Light"/>
        </w:rPr>
        <w:fldChar w:fldCharType="separate"/>
      </w:r>
      <w:r w:rsidRPr="00F038DE">
        <w:rPr>
          <w:rFonts w:ascii="微软雅黑 Light" w:eastAsia="微软雅黑 Light" w:hAnsi="微软雅黑 Light" w:hint="eastAsia"/>
        </w:rPr>
        <w:t xml:space="preserve">图 </w:t>
      </w:r>
      <w:r>
        <w:rPr>
          <w:rFonts w:ascii="微软雅黑 Light" w:eastAsia="微软雅黑 Light" w:hAnsi="微软雅黑 Light"/>
        </w:rPr>
        <w:t>5</w:t>
      </w:r>
      <w:r w:rsidRPr="00777FA0">
        <w:rPr>
          <w:rFonts w:ascii="微软雅黑 Light" w:eastAsia="微软雅黑 Light" w:hAnsi="微软雅黑 Light"/>
        </w:rPr>
        <w:fldChar w:fldCharType="end"/>
      </w:r>
      <w:r w:rsidRPr="00777FA0">
        <w:rPr>
          <w:rFonts w:ascii="微软雅黑 Light" w:eastAsia="微软雅黑 Light" w:hAnsi="微软雅黑 Light" w:hint="eastAsia"/>
        </w:rPr>
        <w:t>所示。</w:t>
      </w:r>
    </w:p>
    <w:bookmarkStart w:id="41" w:name="_GoBack"/>
    <w:p w14:paraId="428B59FA" w14:textId="079A19EC" w:rsidR="00777FA0" w:rsidRDefault="00777FA0" w:rsidP="00777FA0">
      <w:pPr>
        <w:jc w:val="center"/>
      </w:pPr>
      <w:r>
        <w:object w:dxaOrig="3008" w:dyaOrig="5806" w14:anchorId="619E0E5E">
          <v:shape id="_x0000_i1122" type="#_x0000_t75" style="width:150.4pt;height:290.25pt" o:ole="">
            <v:imagedata r:id="rId25" o:title=""/>
          </v:shape>
          <o:OLEObject Type="Embed" ProgID="Visio.Drawing.15" ShapeID="_x0000_i1122" DrawAspect="Content" ObjectID="_1627419672" r:id="rId26"/>
        </w:object>
      </w:r>
      <w:bookmarkEnd w:id="41"/>
    </w:p>
    <w:p w14:paraId="39C576C6" w14:textId="5C3D9BB5" w:rsidR="00777FA0" w:rsidRDefault="00777FA0" w:rsidP="00777FA0">
      <w:pPr>
        <w:jc w:val="center"/>
        <w:rPr>
          <w:rFonts w:ascii="微软雅黑 Light" w:eastAsia="微软雅黑 Light" w:hAnsi="微软雅黑 Light"/>
        </w:rPr>
      </w:pPr>
      <w:bookmarkStart w:id="42" w:name="_Ref16806756"/>
      <w:r w:rsidRPr="00F038DE">
        <w:rPr>
          <w:rFonts w:ascii="微软雅黑 Light" w:eastAsia="微软雅黑 Light" w:hAnsi="微软雅黑 Light" w:hint="eastAsia"/>
        </w:rPr>
        <w:t xml:space="preserve">图 </w:t>
      </w:r>
      <w:r w:rsidRPr="00F038DE">
        <w:rPr>
          <w:rFonts w:ascii="微软雅黑 Light" w:eastAsia="微软雅黑 Light" w:hAnsi="微软雅黑 Light"/>
        </w:rPr>
        <w:fldChar w:fldCharType="begin"/>
      </w:r>
      <w:r w:rsidRPr="00F038DE">
        <w:rPr>
          <w:rFonts w:ascii="微软雅黑 Light" w:eastAsia="微软雅黑 Light" w:hAnsi="微软雅黑 Light"/>
        </w:rPr>
        <w:instrText xml:space="preserve"> </w:instrText>
      </w:r>
      <w:r w:rsidRPr="00F038DE">
        <w:rPr>
          <w:rFonts w:ascii="微软雅黑 Light" w:eastAsia="微软雅黑 Light" w:hAnsi="微软雅黑 Light" w:hint="eastAsia"/>
        </w:rPr>
        <w:instrText>SEQ 图 \* ARABIC</w:instrText>
      </w:r>
      <w:r w:rsidRPr="00F038DE">
        <w:rPr>
          <w:rFonts w:ascii="微软雅黑 Light" w:eastAsia="微软雅黑 Light" w:hAnsi="微软雅黑 Light"/>
        </w:rPr>
        <w:instrText xml:space="preserve"> </w:instrText>
      </w:r>
      <w:r w:rsidRPr="00F038DE">
        <w:rPr>
          <w:rFonts w:ascii="微软雅黑 Light" w:eastAsia="微软雅黑 Light" w:hAnsi="微软雅黑 Light"/>
        </w:rPr>
        <w:fldChar w:fldCharType="separate"/>
      </w:r>
      <w:r>
        <w:rPr>
          <w:rFonts w:ascii="微软雅黑 Light" w:eastAsia="微软雅黑 Light" w:hAnsi="微软雅黑 Light"/>
          <w:noProof/>
        </w:rPr>
        <w:t>5</w:t>
      </w:r>
      <w:r w:rsidRPr="00F038DE">
        <w:rPr>
          <w:rFonts w:ascii="微软雅黑 Light" w:eastAsia="微软雅黑 Light" w:hAnsi="微软雅黑 Light"/>
        </w:rPr>
        <w:fldChar w:fldCharType="end"/>
      </w:r>
      <w:bookmarkEnd w:id="42"/>
      <w:r w:rsidRPr="00F038DE">
        <w:rPr>
          <w:rFonts w:ascii="微软雅黑 Light" w:eastAsia="微软雅黑 Light" w:hAnsi="微软雅黑 Light"/>
        </w:rPr>
        <w:t xml:space="preserve"> </w:t>
      </w:r>
      <w:r>
        <w:rPr>
          <w:rFonts w:ascii="微软雅黑 Light" w:eastAsia="微软雅黑 Light" w:hAnsi="微软雅黑 Light" w:hint="eastAsia"/>
        </w:rPr>
        <w:t>账户登录功能流程</w:t>
      </w:r>
      <w:r w:rsidRPr="00F038DE">
        <w:rPr>
          <w:rFonts w:ascii="微软雅黑 Light" w:eastAsia="微软雅黑 Light" w:hAnsi="微软雅黑 Light" w:hint="eastAsia"/>
        </w:rPr>
        <w:t>图</w:t>
      </w:r>
    </w:p>
    <w:p w14:paraId="465EB152" w14:textId="77777777" w:rsidR="00777FA0" w:rsidRPr="00777FA0" w:rsidRDefault="00777FA0" w:rsidP="00777FA0">
      <w:pPr>
        <w:jc w:val="center"/>
        <w:rPr>
          <w:rFonts w:hint="eastAsia"/>
        </w:rPr>
      </w:pPr>
    </w:p>
    <w:p w14:paraId="2EC438E9" w14:textId="36EC4B3D" w:rsidR="005123A8" w:rsidRDefault="005123A8" w:rsidP="005123A8">
      <w:pPr>
        <w:pStyle w:val="4"/>
        <w:rPr>
          <w:rFonts w:ascii="微软雅黑 Light" w:eastAsia="微软雅黑 Light" w:hAnsi="微软雅黑 Light"/>
        </w:rPr>
      </w:pPr>
      <w:r w:rsidRPr="00472163">
        <w:rPr>
          <w:rFonts w:ascii="微软雅黑 Light" w:eastAsia="微软雅黑 Light" w:hAnsi="微软雅黑 Light" w:hint="eastAsia"/>
        </w:rPr>
        <w:t>输出要求</w:t>
      </w:r>
    </w:p>
    <w:p w14:paraId="39D4168B" w14:textId="77777777" w:rsidR="004569C9" w:rsidRPr="004569C9" w:rsidRDefault="004569C9" w:rsidP="004569C9">
      <w:pPr>
        <w:widowControl w:val="0"/>
        <w:spacing w:line="460" w:lineRule="exact"/>
        <w:ind w:firstLineChars="200" w:firstLine="560"/>
        <w:jc w:val="both"/>
        <w:rPr>
          <w:rFonts w:ascii="微软雅黑 Light" w:eastAsia="微软雅黑 Light" w:hAnsi="微软雅黑 Light" w:hint="eastAsia"/>
        </w:rPr>
      </w:pPr>
      <w:r w:rsidRPr="004569C9">
        <w:rPr>
          <w:rFonts w:ascii="微软雅黑 Light" w:eastAsia="微软雅黑 Light" w:hAnsi="微软雅黑 Light" w:hint="eastAsia"/>
        </w:rPr>
        <w:t>无。</w:t>
      </w:r>
    </w:p>
    <w:p w14:paraId="325EE58E" w14:textId="77777777" w:rsidR="004344A8" w:rsidRPr="004344A8" w:rsidRDefault="004344A8" w:rsidP="004344A8">
      <w:pPr>
        <w:pStyle w:val="2"/>
        <w:rPr>
          <w:rFonts w:ascii="微软雅黑 Light" w:eastAsia="微软雅黑 Light" w:hAnsi="微软雅黑 Light"/>
        </w:rPr>
      </w:pPr>
      <w:bookmarkStart w:id="43" w:name="_Toc16783075"/>
      <w:r w:rsidRPr="004344A8">
        <w:rPr>
          <w:rFonts w:ascii="微软雅黑 Light" w:eastAsia="微软雅黑 Light" w:hAnsi="微软雅黑 Light" w:hint="eastAsia"/>
        </w:rPr>
        <w:lastRenderedPageBreak/>
        <w:t>系统参数设置</w:t>
      </w:r>
      <w:bookmarkEnd w:id="43"/>
    </w:p>
    <w:p w14:paraId="7D993B7E" w14:textId="01404DA3" w:rsidR="004344A8" w:rsidRDefault="004344A8" w:rsidP="004344A8">
      <w:pPr>
        <w:pStyle w:val="3"/>
        <w:rPr>
          <w:rFonts w:ascii="微软雅黑 Light" w:eastAsia="微软雅黑 Light" w:hAnsi="微软雅黑 Light"/>
        </w:rPr>
      </w:pPr>
      <w:bookmarkStart w:id="44" w:name="_Toc16783076"/>
      <w:r w:rsidRPr="004344A8">
        <w:rPr>
          <w:rFonts w:ascii="微软雅黑 Light" w:eastAsia="微软雅黑 Light" w:hAnsi="微软雅黑 Light" w:hint="eastAsia"/>
        </w:rPr>
        <w:t>网络参数设置</w:t>
      </w:r>
      <w:bookmarkEnd w:id="44"/>
    </w:p>
    <w:p w14:paraId="609CD9C6" w14:textId="77777777" w:rsidR="004344A8" w:rsidRDefault="004344A8" w:rsidP="004344A8">
      <w:pPr>
        <w:pStyle w:val="4"/>
        <w:rPr>
          <w:rFonts w:ascii="微软雅黑 Light" w:eastAsia="微软雅黑 Light" w:hAnsi="微软雅黑 Light"/>
        </w:rPr>
      </w:pPr>
      <w:r w:rsidRPr="00472163">
        <w:rPr>
          <w:rFonts w:ascii="微软雅黑 Light" w:eastAsia="微软雅黑 Light" w:hAnsi="微软雅黑 Light" w:hint="eastAsia"/>
        </w:rPr>
        <w:t>引言</w:t>
      </w:r>
    </w:p>
    <w:p w14:paraId="7C5B7E2B" w14:textId="77777777" w:rsidR="004344A8" w:rsidRPr="00472163" w:rsidRDefault="004344A8" w:rsidP="004344A8">
      <w:pPr>
        <w:pStyle w:val="4"/>
        <w:rPr>
          <w:rFonts w:ascii="微软雅黑 Light" w:eastAsia="微软雅黑 Light" w:hAnsi="微软雅黑 Light"/>
        </w:rPr>
      </w:pPr>
      <w:r w:rsidRPr="00472163">
        <w:rPr>
          <w:rFonts w:ascii="微软雅黑 Light" w:eastAsia="微软雅黑 Light" w:hAnsi="微软雅黑 Light" w:hint="eastAsia"/>
        </w:rPr>
        <w:t>输入要求</w:t>
      </w:r>
    </w:p>
    <w:p w14:paraId="5D043C18" w14:textId="77777777" w:rsidR="004344A8" w:rsidRDefault="004344A8" w:rsidP="004344A8">
      <w:pPr>
        <w:pStyle w:val="4"/>
        <w:rPr>
          <w:rFonts w:ascii="微软雅黑 Light" w:eastAsia="微软雅黑 Light" w:hAnsi="微软雅黑 Light"/>
        </w:rPr>
      </w:pPr>
      <w:r w:rsidRPr="00472163">
        <w:rPr>
          <w:rFonts w:ascii="微软雅黑 Light" w:eastAsia="微软雅黑 Light" w:hAnsi="微软雅黑 Light" w:hint="eastAsia"/>
        </w:rPr>
        <w:t>处理要求</w:t>
      </w:r>
    </w:p>
    <w:p w14:paraId="068243F5" w14:textId="77777777" w:rsidR="004344A8" w:rsidRDefault="004344A8" w:rsidP="004344A8">
      <w:pPr>
        <w:pStyle w:val="4"/>
        <w:rPr>
          <w:rFonts w:ascii="微软雅黑 Light" w:eastAsia="微软雅黑 Light" w:hAnsi="微软雅黑 Light"/>
        </w:rPr>
      </w:pPr>
      <w:r w:rsidRPr="00472163">
        <w:rPr>
          <w:rFonts w:ascii="微软雅黑 Light" w:eastAsia="微软雅黑 Light" w:hAnsi="微软雅黑 Light" w:hint="eastAsia"/>
        </w:rPr>
        <w:t>输出要求</w:t>
      </w:r>
    </w:p>
    <w:p w14:paraId="7A8C58D7" w14:textId="4E75BC4F" w:rsidR="004344A8" w:rsidRDefault="004344A8" w:rsidP="004344A8">
      <w:pPr>
        <w:pStyle w:val="3"/>
        <w:rPr>
          <w:rFonts w:ascii="微软雅黑 Light" w:eastAsia="微软雅黑 Light" w:hAnsi="微软雅黑 Light"/>
        </w:rPr>
      </w:pPr>
      <w:bookmarkStart w:id="45" w:name="_Toc16783077"/>
      <w:r w:rsidRPr="004344A8">
        <w:rPr>
          <w:rFonts w:ascii="微软雅黑 Light" w:eastAsia="微软雅黑 Light" w:hAnsi="微软雅黑 Light" w:hint="eastAsia"/>
        </w:rPr>
        <w:t>数据库参数设置</w:t>
      </w:r>
      <w:bookmarkEnd w:id="45"/>
    </w:p>
    <w:p w14:paraId="68EBBAFD" w14:textId="77777777" w:rsidR="004344A8" w:rsidRDefault="004344A8" w:rsidP="004344A8">
      <w:pPr>
        <w:pStyle w:val="4"/>
        <w:rPr>
          <w:rFonts w:ascii="微软雅黑 Light" w:eastAsia="微软雅黑 Light" w:hAnsi="微软雅黑 Light"/>
        </w:rPr>
      </w:pPr>
      <w:r w:rsidRPr="00472163">
        <w:rPr>
          <w:rFonts w:ascii="微软雅黑 Light" w:eastAsia="微软雅黑 Light" w:hAnsi="微软雅黑 Light" w:hint="eastAsia"/>
        </w:rPr>
        <w:t>引言</w:t>
      </w:r>
    </w:p>
    <w:p w14:paraId="36717D03" w14:textId="77777777" w:rsidR="004344A8" w:rsidRPr="00472163" w:rsidRDefault="004344A8" w:rsidP="004344A8">
      <w:pPr>
        <w:pStyle w:val="4"/>
        <w:rPr>
          <w:rFonts w:ascii="微软雅黑 Light" w:eastAsia="微软雅黑 Light" w:hAnsi="微软雅黑 Light"/>
        </w:rPr>
      </w:pPr>
      <w:r w:rsidRPr="00472163">
        <w:rPr>
          <w:rFonts w:ascii="微软雅黑 Light" w:eastAsia="微软雅黑 Light" w:hAnsi="微软雅黑 Light" w:hint="eastAsia"/>
        </w:rPr>
        <w:t>输入要求</w:t>
      </w:r>
    </w:p>
    <w:p w14:paraId="3AD5B4A8" w14:textId="77777777" w:rsidR="004344A8" w:rsidRDefault="004344A8" w:rsidP="004344A8">
      <w:pPr>
        <w:pStyle w:val="4"/>
        <w:rPr>
          <w:rFonts w:ascii="微软雅黑 Light" w:eastAsia="微软雅黑 Light" w:hAnsi="微软雅黑 Light"/>
        </w:rPr>
      </w:pPr>
      <w:r w:rsidRPr="00472163">
        <w:rPr>
          <w:rFonts w:ascii="微软雅黑 Light" w:eastAsia="微软雅黑 Light" w:hAnsi="微软雅黑 Light" w:hint="eastAsia"/>
        </w:rPr>
        <w:t>处理要求</w:t>
      </w:r>
    </w:p>
    <w:p w14:paraId="33805F55" w14:textId="77777777" w:rsidR="004344A8" w:rsidRDefault="004344A8" w:rsidP="004344A8">
      <w:pPr>
        <w:pStyle w:val="4"/>
        <w:rPr>
          <w:rFonts w:ascii="微软雅黑 Light" w:eastAsia="微软雅黑 Light" w:hAnsi="微软雅黑 Light"/>
        </w:rPr>
      </w:pPr>
      <w:r w:rsidRPr="00472163">
        <w:rPr>
          <w:rFonts w:ascii="微软雅黑 Light" w:eastAsia="微软雅黑 Light" w:hAnsi="微软雅黑 Light" w:hint="eastAsia"/>
        </w:rPr>
        <w:t>输出要求</w:t>
      </w:r>
    </w:p>
    <w:p w14:paraId="75392AE9" w14:textId="77777777" w:rsidR="004344A8" w:rsidRPr="004344A8" w:rsidRDefault="004344A8" w:rsidP="004344A8">
      <w:pPr>
        <w:pStyle w:val="3"/>
        <w:rPr>
          <w:rFonts w:ascii="微软雅黑 Light" w:eastAsia="微软雅黑 Light" w:hAnsi="微软雅黑 Light"/>
        </w:rPr>
      </w:pPr>
      <w:bookmarkStart w:id="46" w:name="_Toc16783078"/>
      <w:r w:rsidRPr="004344A8">
        <w:rPr>
          <w:rFonts w:ascii="微软雅黑 Light" w:eastAsia="微软雅黑 Light" w:hAnsi="微软雅黑 Light" w:hint="eastAsia"/>
        </w:rPr>
        <w:t>日志参数设置</w:t>
      </w:r>
      <w:bookmarkEnd w:id="46"/>
    </w:p>
    <w:p w14:paraId="5ED61299" w14:textId="77777777" w:rsidR="004344A8" w:rsidRDefault="004344A8" w:rsidP="004344A8">
      <w:pPr>
        <w:pStyle w:val="4"/>
        <w:rPr>
          <w:rFonts w:ascii="微软雅黑 Light" w:eastAsia="微软雅黑 Light" w:hAnsi="微软雅黑 Light"/>
        </w:rPr>
      </w:pPr>
      <w:r w:rsidRPr="00472163">
        <w:rPr>
          <w:rFonts w:ascii="微软雅黑 Light" w:eastAsia="微软雅黑 Light" w:hAnsi="微软雅黑 Light" w:hint="eastAsia"/>
        </w:rPr>
        <w:t>引言</w:t>
      </w:r>
    </w:p>
    <w:p w14:paraId="559465CD" w14:textId="77777777" w:rsidR="004344A8" w:rsidRPr="00472163" w:rsidRDefault="004344A8" w:rsidP="004344A8">
      <w:pPr>
        <w:pStyle w:val="4"/>
        <w:rPr>
          <w:rFonts w:ascii="微软雅黑 Light" w:eastAsia="微软雅黑 Light" w:hAnsi="微软雅黑 Light"/>
        </w:rPr>
      </w:pPr>
      <w:r w:rsidRPr="00472163">
        <w:rPr>
          <w:rFonts w:ascii="微软雅黑 Light" w:eastAsia="微软雅黑 Light" w:hAnsi="微软雅黑 Light" w:hint="eastAsia"/>
        </w:rPr>
        <w:lastRenderedPageBreak/>
        <w:t>输入要求</w:t>
      </w:r>
    </w:p>
    <w:p w14:paraId="39124ABB" w14:textId="77777777" w:rsidR="004344A8" w:rsidRDefault="004344A8" w:rsidP="004344A8">
      <w:pPr>
        <w:pStyle w:val="4"/>
        <w:rPr>
          <w:rFonts w:ascii="微软雅黑 Light" w:eastAsia="微软雅黑 Light" w:hAnsi="微软雅黑 Light"/>
        </w:rPr>
      </w:pPr>
      <w:r w:rsidRPr="00472163">
        <w:rPr>
          <w:rFonts w:ascii="微软雅黑 Light" w:eastAsia="微软雅黑 Light" w:hAnsi="微软雅黑 Light" w:hint="eastAsia"/>
        </w:rPr>
        <w:t>处理要求</w:t>
      </w:r>
    </w:p>
    <w:p w14:paraId="0DC9B8EF" w14:textId="77777777" w:rsidR="004344A8" w:rsidRDefault="004344A8" w:rsidP="004344A8">
      <w:pPr>
        <w:pStyle w:val="4"/>
        <w:rPr>
          <w:rFonts w:ascii="微软雅黑 Light" w:eastAsia="微软雅黑 Light" w:hAnsi="微软雅黑 Light"/>
        </w:rPr>
      </w:pPr>
      <w:r w:rsidRPr="00472163">
        <w:rPr>
          <w:rFonts w:ascii="微软雅黑 Light" w:eastAsia="微软雅黑 Light" w:hAnsi="微软雅黑 Light" w:hint="eastAsia"/>
        </w:rPr>
        <w:t>输出要求</w:t>
      </w:r>
    </w:p>
    <w:p w14:paraId="50CC0BAD" w14:textId="604FA85C" w:rsidR="00AA4BB1" w:rsidRDefault="00AA4BB1" w:rsidP="00AA4BB1">
      <w:pPr>
        <w:pStyle w:val="2"/>
        <w:rPr>
          <w:rFonts w:ascii="微软雅黑 Light" w:eastAsia="微软雅黑 Light" w:hAnsi="微软雅黑 Light"/>
        </w:rPr>
      </w:pPr>
      <w:bookmarkStart w:id="47" w:name="_Toc16783079"/>
      <w:r w:rsidRPr="00AA4BB1">
        <w:rPr>
          <w:rFonts w:ascii="微软雅黑 Light" w:eastAsia="微软雅黑 Light" w:hAnsi="微软雅黑 Light" w:hint="eastAsia"/>
        </w:rPr>
        <w:t>系统状态监测</w:t>
      </w:r>
      <w:bookmarkEnd w:id="47"/>
    </w:p>
    <w:p w14:paraId="6AFABDFE" w14:textId="7C35CED1" w:rsidR="00AA4BB1" w:rsidRDefault="00AA4BB1" w:rsidP="00AA4BB1">
      <w:pPr>
        <w:pStyle w:val="3"/>
        <w:rPr>
          <w:rFonts w:ascii="微软雅黑 Light" w:eastAsia="微软雅黑 Light" w:hAnsi="微软雅黑 Light"/>
        </w:rPr>
      </w:pPr>
      <w:bookmarkStart w:id="48" w:name="_Toc16783080"/>
      <w:r w:rsidRPr="00AA4BB1">
        <w:rPr>
          <w:rFonts w:ascii="微软雅黑 Light" w:eastAsia="微软雅黑 Light" w:hAnsi="微软雅黑 Light" w:hint="eastAsia"/>
        </w:rPr>
        <w:t>自身状态信息显示</w:t>
      </w:r>
      <w:bookmarkEnd w:id="48"/>
    </w:p>
    <w:p w14:paraId="374C359E" w14:textId="29711E9D" w:rsidR="00472163" w:rsidRDefault="00472163" w:rsidP="00472163">
      <w:pPr>
        <w:pStyle w:val="4"/>
        <w:rPr>
          <w:rFonts w:ascii="微软雅黑 Light" w:eastAsia="微软雅黑 Light" w:hAnsi="微软雅黑 Light"/>
        </w:rPr>
      </w:pPr>
      <w:r w:rsidRPr="00472163">
        <w:rPr>
          <w:rFonts w:ascii="微软雅黑 Light" w:eastAsia="微软雅黑 Light" w:hAnsi="微软雅黑 Light" w:hint="eastAsia"/>
        </w:rPr>
        <w:t>引言</w:t>
      </w:r>
    </w:p>
    <w:p w14:paraId="73B02BAC" w14:textId="0D6AC43F" w:rsidR="00472163" w:rsidRPr="00472163" w:rsidRDefault="00472163" w:rsidP="00472163">
      <w:pPr>
        <w:pStyle w:val="4"/>
        <w:rPr>
          <w:rFonts w:ascii="微软雅黑 Light" w:eastAsia="微软雅黑 Light" w:hAnsi="微软雅黑 Light"/>
        </w:rPr>
      </w:pPr>
      <w:r w:rsidRPr="00472163">
        <w:rPr>
          <w:rFonts w:ascii="微软雅黑 Light" w:eastAsia="微软雅黑 Light" w:hAnsi="微软雅黑 Light" w:hint="eastAsia"/>
        </w:rPr>
        <w:t>输入要求</w:t>
      </w:r>
    </w:p>
    <w:p w14:paraId="53F75284" w14:textId="5B4AAC66" w:rsidR="00472163" w:rsidRDefault="00472163" w:rsidP="00472163">
      <w:pPr>
        <w:pStyle w:val="4"/>
        <w:rPr>
          <w:rFonts w:ascii="微软雅黑 Light" w:eastAsia="微软雅黑 Light" w:hAnsi="微软雅黑 Light"/>
        </w:rPr>
      </w:pPr>
      <w:r w:rsidRPr="00472163">
        <w:rPr>
          <w:rFonts w:ascii="微软雅黑 Light" w:eastAsia="微软雅黑 Light" w:hAnsi="微软雅黑 Light" w:hint="eastAsia"/>
        </w:rPr>
        <w:t>处理要求</w:t>
      </w:r>
    </w:p>
    <w:p w14:paraId="5AC4AD47" w14:textId="7E2ECAAE" w:rsidR="00472163" w:rsidRPr="00472163" w:rsidRDefault="00472163" w:rsidP="00472163">
      <w:pPr>
        <w:pStyle w:val="4"/>
        <w:rPr>
          <w:rFonts w:ascii="微软雅黑 Light" w:eastAsia="微软雅黑 Light" w:hAnsi="微软雅黑 Light"/>
        </w:rPr>
      </w:pPr>
      <w:r w:rsidRPr="00472163">
        <w:rPr>
          <w:rFonts w:ascii="微软雅黑 Light" w:eastAsia="微软雅黑 Light" w:hAnsi="微软雅黑 Light" w:hint="eastAsia"/>
        </w:rPr>
        <w:t>输出要求</w:t>
      </w:r>
    </w:p>
    <w:p w14:paraId="4785A98B" w14:textId="2B9696F1" w:rsidR="00AA4BB1" w:rsidRDefault="00AA4BB1" w:rsidP="00AA4BB1">
      <w:pPr>
        <w:pStyle w:val="3"/>
        <w:rPr>
          <w:rFonts w:ascii="微软雅黑 Light" w:eastAsia="微软雅黑 Light" w:hAnsi="微软雅黑 Light"/>
        </w:rPr>
      </w:pPr>
      <w:bookmarkStart w:id="49" w:name="_Toc16783081"/>
      <w:r>
        <w:rPr>
          <w:rFonts w:ascii="微软雅黑 Light" w:eastAsia="微软雅黑 Light" w:hAnsi="微软雅黑 Light" w:hint="eastAsia"/>
        </w:rPr>
        <w:t>子系统状态信息获取</w:t>
      </w:r>
      <w:bookmarkEnd w:id="49"/>
    </w:p>
    <w:p w14:paraId="10AEAD52" w14:textId="77777777" w:rsidR="00472163" w:rsidRDefault="00472163" w:rsidP="00472163">
      <w:pPr>
        <w:pStyle w:val="4"/>
        <w:rPr>
          <w:rFonts w:ascii="微软雅黑 Light" w:eastAsia="微软雅黑 Light" w:hAnsi="微软雅黑 Light"/>
        </w:rPr>
      </w:pPr>
      <w:r w:rsidRPr="00472163">
        <w:rPr>
          <w:rFonts w:ascii="微软雅黑 Light" w:eastAsia="微软雅黑 Light" w:hAnsi="微软雅黑 Light" w:hint="eastAsia"/>
        </w:rPr>
        <w:t>引言</w:t>
      </w:r>
    </w:p>
    <w:p w14:paraId="183BECF9" w14:textId="77777777" w:rsidR="00472163" w:rsidRPr="00472163" w:rsidRDefault="00472163" w:rsidP="00472163">
      <w:pPr>
        <w:pStyle w:val="4"/>
        <w:rPr>
          <w:rFonts w:ascii="微软雅黑 Light" w:eastAsia="微软雅黑 Light" w:hAnsi="微软雅黑 Light"/>
        </w:rPr>
      </w:pPr>
      <w:r w:rsidRPr="00472163">
        <w:rPr>
          <w:rFonts w:ascii="微软雅黑 Light" w:eastAsia="微软雅黑 Light" w:hAnsi="微软雅黑 Light" w:hint="eastAsia"/>
        </w:rPr>
        <w:t>输入要求</w:t>
      </w:r>
    </w:p>
    <w:p w14:paraId="4DFEB930" w14:textId="77777777" w:rsidR="00472163" w:rsidRDefault="00472163" w:rsidP="00472163">
      <w:pPr>
        <w:pStyle w:val="4"/>
        <w:rPr>
          <w:rFonts w:ascii="微软雅黑 Light" w:eastAsia="微软雅黑 Light" w:hAnsi="微软雅黑 Light"/>
        </w:rPr>
      </w:pPr>
      <w:r w:rsidRPr="00472163">
        <w:rPr>
          <w:rFonts w:ascii="微软雅黑 Light" w:eastAsia="微软雅黑 Light" w:hAnsi="微软雅黑 Light" w:hint="eastAsia"/>
        </w:rPr>
        <w:t>处理要求</w:t>
      </w:r>
    </w:p>
    <w:p w14:paraId="40135123" w14:textId="77777777" w:rsidR="00472163" w:rsidRPr="00472163" w:rsidRDefault="00472163" w:rsidP="00472163">
      <w:pPr>
        <w:pStyle w:val="4"/>
        <w:rPr>
          <w:rFonts w:ascii="微软雅黑 Light" w:eastAsia="微软雅黑 Light" w:hAnsi="微软雅黑 Light"/>
        </w:rPr>
      </w:pPr>
      <w:r w:rsidRPr="00472163">
        <w:rPr>
          <w:rFonts w:ascii="微软雅黑 Light" w:eastAsia="微软雅黑 Light" w:hAnsi="微软雅黑 Light" w:hint="eastAsia"/>
        </w:rPr>
        <w:lastRenderedPageBreak/>
        <w:t>输出要求</w:t>
      </w:r>
    </w:p>
    <w:p w14:paraId="0C11C85A" w14:textId="401C785E" w:rsidR="00AA4BB1" w:rsidRDefault="00AA4BB1" w:rsidP="00AA4BB1">
      <w:pPr>
        <w:pStyle w:val="3"/>
        <w:rPr>
          <w:rFonts w:ascii="微软雅黑 Light" w:eastAsia="微软雅黑 Light" w:hAnsi="微软雅黑 Light"/>
        </w:rPr>
      </w:pPr>
      <w:bookmarkStart w:id="50" w:name="_Toc16783082"/>
      <w:r>
        <w:rPr>
          <w:rFonts w:ascii="微软雅黑 Light" w:eastAsia="微软雅黑 Light" w:hAnsi="微软雅黑 Light" w:hint="eastAsia"/>
        </w:rPr>
        <w:t>子系统状态信息显示</w:t>
      </w:r>
      <w:bookmarkEnd w:id="50"/>
    </w:p>
    <w:p w14:paraId="555C729C" w14:textId="77777777" w:rsidR="00472163" w:rsidRDefault="00472163" w:rsidP="00472163">
      <w:pPr>
        <w:pStyle w:val="4"/>
        <w:rPr>
          <w:rFonts w:ascii="微软雅黑 Light" w:eastAsia="微软雅黑 Light" w:hAnsi="微软雅黑 Light"/>
        </w:rPr>
      </w:pPr>
      <w:r w:rsidRPr="00472163">
        <w:rPr>
          <w:rFonts w:ascii="微软雅黑 Light" w:eastAsia="微软雅黑 Light" w:hAnsi="微软雅黑 Light" w:hint="eastAsia"/>
        </w:rPr>
        <w:t>引言</w:t>
      </w:r>
    </w:p>
    <w:p w14:paraId="56A5A3B0" w14:textId="77777777" w:rsidR="00472163" w:rsidRPr="00472163" w:rsidRDefault="00472163" w:rsidP="00472163">
      <w:pPr>
        <w:pStyle w:val="4"/>
        <w:rPr>
          <w:rFonts w:ascii="微软雅黑 Light" w:eastAsia="微软雅黑 Light" w:hAnsi="微软雅黑 Light"/>
        </w:rPr>
      </w:pPr>
      <w:r w:rsidRPr="00472163">
        <w:rPr>
          <w:rFonts w:ascii="微软雅黑 Light" w:eastAsia="微软雅黑 Light" w:hAnsi="微软雅黑 Light" w:hint="eastAsia"/>
        </w:rPr>
        <w:t>输入要求</w:t>
      </w:r>
    </w:p>
    <w:p w14:paraId="2B8568B0" w14:textId="77777777" w:rsidR="00472163" w:rsidRDefault="00472163" w:rsidP="00472163">
      <w:pPr>
        <w:pStyle w:val="4"/>
        <w:rPr>
          <w:rFonts w:ascii="微软雅黑 Light" w:eastAsia="微软雅黑 Light" w:hAnsi="微软雅黑 Light"/>
        </w:rPr>
      </w:pPr>
      <w:r w:rsidRPr="00472163">
        <w:rPr>
          <w:rFonts w:ascii="微软雅黑 Light" w:eastAsia="微软雅黑 Light" w:hAnsi="微软雅黑 Light" w:hint="eastAsia"/>
        </w:rPr>
        <w:t>处理要求</w:t>
      </w:r>
    </w:p>
    <w:p w14:paraId="380DE1EF" w14:textId="77777777" w:rsidR="00472163" w:rsidRPr="00472163" w:rsidRDefault="00472163" w:rsidP="00472163">
      <w:pPr>
        <w:pStyle w:val="4"/>
        <w:rPr>
          <w:rFonts w:ascii="微软雅黑 Light" w:eastAsia="微软雅黑 Light" w:hAnsi="微软雅黑 Light"/>
        </w:rPr>
      </w:pPr>
      <w:r w:rsidRPr="00472163">
        <w:rPr>
          <w:rFonts w:ascii="微软雅黑 Light" w:eastAsia="微软雅黑 Light" w:hAnsi="微软雅黑 Light" w:hint="eastAsia"/>
        </w:rPr>
        <w:t>输出要求</w:t>
      </w:r>
    </w:p>
    <w:p w14:paraId="2ADE2EA1" w14:textId="07A157EF" w:rsidR="00AA4BB1" w:rsidRDefault="00AA4BB1" w:rsidP="00AA4BB1">
      <w:pPr>
        <w:pStyle w:val="3"/>
        <w:rPr>
          <w:rFonts w:ascii="微软雅黑 Light" w:eastAsia="微软雅黑 Light" w:hAnsi="微软雅黑 Light"/>
        </w:rPr>
      </w:pPr>
      <w:bookmarkStart w:id="51" w:name="_Toc16783083"/>
      <w:r>
        <w:rPr>
          <w:rFonts w:ascii="微软雅黑 Light" w:eastAsia="微软雅黑 Light" w:hAnsi="微软雅黑 Light" w:hint="eastAsia"/>
        </w:rPr>
        <w:t>子系统状态信息存储</w:t>
      </w:r>
      <w:bookmarkEnd w:id="51"/>
    </w:p>
    <w:p w14:paraId="312A9650" w14:textId="77777777" w:rsidR="00472163" w:rsidRDefault="00472163" w:rsidP="00472163">
      <w:pPr>
        <w:pStyle w:val="4"/>
        <w:rPr>
          <w:rFonts w:ascii="微软雅黑 Light" w:eastAsia="微软雅黑 Light" w:hAnsi="微软雅黑 Light"/>
        </w:rPr>
      </w:pPr>
      <w:r w:rsidRPr="00472163">
        <w:rPr>
          <w:rFonts w:ascii="微软雅黑 Light" w:eastAsia="微软雅黑 Light" w:hAnsi="微软雅黑 Light" w:hint="eastAsia"/>
        </w:rPr>
        <w:t>引言</w:t>
      </w:r>
    </w:p>
    <w:p w14:paraId="49D54757" w14:textId="77777777" w:rsidR="00472163" w:rsidRPr="00472163" w:rsidRDefault="00472163" w:rsidP="00472163">
      <w:pPr>
        <w:pStyle w:val="4"/>
        <w:rPr>
          <w:rFonts w:ascii="微软雅黑 Light" w:eastAsia="微软雅黑 Light" w:hAnsi="微软雅黑 Light"/>
        </w:rPr>
      </w:pPr>
      <w:r w:rsidRPr="00472163">
        <w:rPr>
          <w:rFonts w:ascii="微软雅黑 Light" w:eastAsia="微软雅黑 Light" w:hAnsi="微软雅黑 Light" w:hint="eastAsia"/>
        </w:rPr>
        <w:t>输入要求</w:t>
      </w:r>
    </w:p>
    <w:p w14:paraId="161EAB00" w14:textId="77777777" w:rsidR="00472163" w:rsidRDefault="00472163" w:rsidP="00472163">
      <w:pPr>
        <w:pStyle w:val="4"/>
        <w:rPr>
          <w:rFonts w:ascii="微软雅黑 Light" w:eastAsia="微软雅黑 Light" w:hAnsi="微软雅黑 Light"/>
        </w:rPr>
      </w:pPr>
      <w:r w:rsidRPr="00472163">
        <w:rPr>
          <w:rFonts w:ascii="微软雅黑 Light" w:eastAsia="微软雅黑 Light" w:hAnsi="微软雅黑 Light" w:hint="eastAsia"/>
        </w:rPr>
        <w:t>处理要求</w:t>
      </w:r>
    </w:p>
    <w:p w14:paraId="3192E309" w14:textId="77777777" w:rsidR="00472163" w:rsidRPr="00472163" w:rsidRDefault="00472163" w:rsidP="00472163">
      <w:pPr>
        <w:pStyle w:val="4"/>
        <w:rPr>
          <w:rFonts w:ascii="微软雅黑 Light" w:eastAsia="微软雅黑 Light" w:hAnsi="微软雅黑 Light"/>
        </w:rPr>
      </w:pPr>
      <w:r w:rsidRPr="00472163">
        <w:rPr>
          <w:rFonts w:ascii="微软雅黑 Light" w:eastAsia="微软雅黑 Light" w:hAnsi="微软雅黑 Light" w:hint="eastAsia"/>
        </w:rPr>
        <w:t>输出要求</w:t>
      </w:r>
    </w:p>
    <w:p w14:paraId="23ACDD32" w14:textId="77A91FF8" w:rsidR="00AA4BB1" w:rsidRPr="00AA4BB1" w:rsidRDefault="00AA4BB1" w:rsidP="00AA4BB1">
      <w:pPr>
        <w:pStyle w:val="2"/>
      </w:pPr>
      <w:bookmarkStart w:id="52" w:name="_Toc16783084"/>
      <w:r w:rsidRPr="00AA4BB1">
        <w:rPr>
          <w:rFonts w:ascii="微软雅黑 Light" w:eastAsia="微软雅黑 Light" w:hAnsi="微软雅黑 Light" w:hint="eastAsia"/>
        </w:rPr>
        <w:t>子系统控制</w:t>
      </w:r>
      <w:bookmarkEnd w:id="52"/>
    </w:p>
    <w:p w14:paraId="32CDB3F0" w14:textId="6B1CA769" w:rsidR="00AA4BB1" w:rsidRDefault="00AA4BB1" w:rsidP="00AA4BB1">
      <w:pPr>
        <w:pStyle w:val="3"/>
        <w:rPr>
          <w:rFonts w:ascii="微软雅黑 Light" w:eastAsia="微软雅黑 Light" w:hAnsi="微软雅黑 Light"/>
        </w:rPr>
      </w:pPr>
      <w:bookmarkStart w:id="53" w:name="_Toc16783085"/>
      <w:r>
        <w:rPr>
          <w:rFonts w:ascii="微软雅黑 Light" w:eastAsia="微软雅黑 Light" w:hAnsi="微软雅黑 Light" w:hint="eastAsia"/>
        </w:rPr>
        <w:t>子系统开启或关闭</w:t>
      </w:r>
      <w:bookmarkEnd w:id="53"/>
    </w:p>
    <w:p w14:paraId="0DE9E4F3" w14:textId="77777777" w:rsidR="00472163" w:rsidRDefault="00472163" w:rsidP="00472163">
      <w:pPr>
        <w:pStyle w:val="4"/>
        <w:rPr>
          <w:rFonts w:ascii="微软雅黑 Light" w:eastAsia="微软雅黑 Light" w:hAnsi="微软雅黑 Light"/>
        </w:rPr>
      </w:pPr>
      <w:r w:rsidRPr="00472163">
        <w:rPr>
          <w:rFonts w:ascii="微软雅黑 Light" w:eastAsia="微软雅黑 Light" w:hAnsi="微软雅黑 Light" w:hint="eastAsia"/>
        </w:rPr>
        <w:lastRenderedPageBreak/>
        <w:t>引言</w:t>
      </w:r>
    </w:p>
    <w:p w14:paraId="6100E696" w14:textId="77777777" w:rsidR="00472163" w:rsidRPr="00472163" w:rsidRDefault="00472163" w:rsidP="00472163">
      <w:pPr>
        <w:pStyle w:val="4"/>
        <w:rPr>
          <w:rFonts w:ascii="微软雅黑 Light" w:eastAsia="微软雅黑 Light" w:hAnsi="微软雅黑 Light"/>
        </w:rPr>
      </w:pPr>
      <w:r w:rsidRPr="00472163">
        <w:rPr>
          <w:rFonts w:ascii="微软雅黑 Light" w:eastAsia="微软雅黑 Light" w:hAnsi="微软雅黑 Light" w:hint="eastAsia"/>
        </w:rPr>
        <w:t>输入要求</w:t>
      </w:r>
    </w:p>
    <w:p w14:paraId="7A9AFE0D" w14:textId="77777777" w:rsidR="00472163" w:rsidRDefault="00472163" w:rsidP="00472163">
      <w:pPr>
        <w:pStyle w:val="4"/>
        <w:rPr>
          <w:rFonts w:ascii="微软雅黑 Light" w:eastAsia="微软雅黑 Light" w:hAnsi="微软雅黑 Light"/>
        </w:rPr>
      </w:pPr>
      <w:r w:rsidRPr="00472163">
        <w:rPr>
          <w:rFonts w:ascii="微软雅黑 Light" w:eastAsia="微软雅黑 Light" w:hAnsi="微软雅黑 Light" w:hint="eastAsia"/>
        </w:rPr>
        <w:t>处理要求</w:t>
      </w:r>
    </w:p>
    <w:p w14:paraId="271138B4" w14:textId="77777777" w:rsidR="00472163" w:rsidRPr="00472163" w:rsidRDefault="00472163" w:rsidP="00472163">
      <w:pPr>
        <w:pStyle w:val="4"/>
        <w:rPr>
          <w:rFonts w:ascii="微软雅黑 Light" w:eastAsia="微软雅黑 Light" w:hAnsi="微软雅黑 Light"/>
        </w:rPr>
      </w:pPr>
      <w:r w:rsidRPr="00472163">
        <w:rPr>
          <w:rFonts w:ascii="微软雅黑 Light" w:eastAsia="微软雅黑 Light" w:hAnsi="微软雅黑 Light" w:hint="eastAsia"/>
        </w:rPr>
        <w:t>输出要求</w:t>
      </w:r>
    </w:p>
    <w:p w14:paraId="6F0014DE" w14:textId="0699AE45" w:rsidR="00AA4BB1" w:rsidRDefault="00AA4BB1" w:rsidP="00AA4BB1">
      <w:pPr>
        <w:pStyle w:val="3"/>
        <w:rPr>
          <w:rFonts w:ascii="微软雅黑 Light" w:eastAsia="微软雅黑 Light" w:hAnsi="微软雅黑 Light"/>
        </w:rPr>
      </w:pPr>
      <w:bookmarkStart w:id="54" w:name="_Toc16783086"/>
      <w:r>
        <w:rPr>
          <w:rFonts w:ascii="微软雅黑 Light" w:eastAsia="微软雅黑 Light" w:hAnsi="微软雅黑 Light" w:hint="eastAsia"/>
        </w:rPr>
        <w:t>子系统运行参数设置</w:t>
      </w:r>
      <w:bookmarkEnd w:id="54"/>
    </w:p>
    <w:p w14:paraId="50BF4663" w14:textId="5AB90E28" w:rsidR="00AA4BB1" w:rsidRDefault="00AA4BB1" w:rsidP="00AA4BB1">
      <w:pPr>
        <w:pStyle w:val="2"/>
        <w:rPr>
          <w:rFonts w:ascii="微软雅黑 Light" w:eastAsia="微软雅黑 Light" w:hAnsi="微软雅黑 Light"/>
        </w:rPr>
      </w:pPr>
      <w:bookmarkStart w:id="55" w:name="_Toc16783087"/>
      <w:r w:rsidRPr="00AA4BB1">
        <w:rPr>
          <w:rFonts w:ascii="微软雅黑 Light" w:eastAsia="微软雅黑 Light" w:hAnsi="微软雅黑 Light" w:hint="eastAsia"/>
        </w:rPr>
        <w:t>任务执行</w:t>
      </w:r>
      <w:bookmarkEnd w:id="55"/>
    </w:p>
    <w:p w14:paraId="0B6E8FA0" w14:textId="77777777" w:rsidR="00472163" w:rsidRDefault="00472163" w:rsidP="00472163">
      <w:pPr>
        <w:pStyle w:val="4"/>
        <w:rPr>
          <w:rFonts w:ascii="微软雅黑 Light" w:eastAsia="微软雅黑 Light" w:hAnsi="微软雅黑 Light"/>
        </w:rPr>
      </w:pPr>
      <w:r w:rsidRPr="00472163">
        <w:rPr>
          <w:rFonts w:ascii="微软雅黑 Light" w:eastAsia="微软雅黑 Light" w:hAnsi="微软雅黑 Light" w:hint="eastAsia"/>
        </w:rPr>
        <w:t>引言</w:t>
      </w:r>
    </w:p>
    <w:p w14:paraId="2B889D15" w14:textId="77777777" w:rsidR="00472163" w:rsidRPr="00472163" w:rsidRDefault="00472163" w:rsidP="00472163">
      <w:pPr>
        <w:pStyle w:val="4"/>
        <w:rPr>
          <w:rFonts w:ascii="微软雅黑 Light" w:eastAsia="微软雅黑 Light" w:hAnsi="微软雅黑 Light"/>
        </w:rPr>
      </w:pPr>
      <w:r w:rsidRPr="00472163">
        <w:rPr>
          <w:rFonts w:ascii="微软雅黑 Light" w:eastAsia="微软雅黑 Light" w:hAnsi="微软雅黑 Light" w:hint="eastAsia"/>
        </w:rPr>
        <w:t>输入要求</w:t>
      </w:r>
    </w:p>
    <w:p w14:paraId="32FEEBB2" w14:textId="77777777" w:rsidR="00472163" w:rsidRDefault="00472163" w:rsidP="00472163">
      <w:pPr>
        <w:pStyle w:val="4"/>
        <w:rPr>
          <w:rFonts w:ascii="微软雅黑 Light" w:eastAsia="微软雅黑 Light" w:hAnsi="微软雅黑 Light"/>
        </w:rPr>
      </w:pPr>
      <w:r w:rsidRPr="00472163">
        <w:rPr>
          <w:rFonts w:ascii="微软雅黑 Light" w:eastAsia="微软雅黑 Light" w:hAnsi="微软雅黑 Light" w:hint="eastAsia"/>
        </w:rPr>
        <w:t>处理要求</w:t>
      </w:r>
    </w:p>
    <w:p w14:paraId="78A4E6EC" w14:textId="77777777" w:rsidR="00472163" w:rsidRPr="00472163" w:rsidRDefault="00472163" w:rsidP="00472163">
      <w:pPr>
        <w:pStyle w:val="4"/>
        <w:rPr>
          <w:rFonts w:ascii="微软雅黑 Light" w:eastAsia="微软雅黑 Light" w:hAnsi="微软雅黑 Light"/>
        </w:rPr>
      </w:pPr>
      <w:r w:rsidRPr="00472163">
        <w:rPr>
          <w:rFonts w:ascii="微软雅黑 Light" w:eastAsia="微软雅黑 Light" w:hAnsi="微软雅黑 Light" w:hint="eastAsia"/>
        </w:rPr>
        <w:t>输出要求</w:t>
      </w:r>
    </w:p>
    <w:p w14:paraId="3F7AD1DE" w14:textId="693BF513" w:rsidR="00AA4BB1" w:rsidRDefault="00AA4BB1" w:rsidP="00AA4BB1">
      <w:pPr>
        <w:pStyle w:val="3"/>
        <w:rPr>
          <w:rFonts w:ascii="微软雅黑 Light" w:eastAsia="微软雅黑 Light" w:hAnsi="微软雅黑 Light"/>
        </w:rPr>
      </w:pPr>
      <w:bookmarkStart w:id="56" w:name="_Toc16783088"/>
      <w:r>
        <w:rPr>
          <w:rFonts w:ascii="微软雅黑 Light" w:eastAsia="微软雅黑 Light" w:hAnsi="微软雅黑 Light" w:hint="eastAsia"/>
        </w:rPr>
        <w:t>任务接收</w:t>
      </w:r>
      <w:bookmarkEnd w:id="56"/>
    </w:p>
    <w:p w14:paraId="78B252D7" w14:textId="77777777" w:rsidR="00472163" w:rsidRDefault="00472163" w:rsidP="00472163">
      <w:pPr>
        <w:pStyle w:val="4"/>
        <w:rPr>
          <w:rFonts w:ascii="微软雅黑 Light" w:eastAsia="微软雅黑 Light" w:hAnsi="微软雅黑 Light"/>
        </w:rPr>
      </w:pPr>
      <w:r w:rsidRPr="00472163">
        <w:rPr>
          <w:rFonts w:ascii="微软雅黑 Light" w:eastAsia="微软雅黑 Light" w:hAnsi="微软雅黑 Light" w:hint="eastAsia"/>
        </w:rPr>
        <w:t>引言</w:t>
      </w:r>
    </w:p>
    <w:p w14:paraId="6C20F9EA" w14:textId="77777777" w:rsidR="00472163" w:rsidRPr="00472163" w:rsidRDefault="00472163" w:rsidP="00472163">
      <w:pPr>
        <w:pStyle w:val="4"/>
        <w:rPr>
          <w:rFonts w:ascii="微软雅黑 Light" w:eastAsia="微软雅黑 Light" w:hAnsi="微软雅黑 Light"/>
        </w:rPr>
      </w:pPr>
      <w:r w:rsidRPr="00472163">
        <w:rPr>
          <w:rFonts w:ascii="微软雅黑 Light" w:eastAsia="微软雅黑 Light" w:hAnsi="微软雅黑 Light" w:hint="eastAsia"/>
        </w:rPr>
        <w:t>输入要求</w:t>
      </w:r>
    </w:p>
    <w:p w14:paraId="482070EE" w14:textId="77777777" w:rsidR="00472163" w:rsidRDefault="00472163" w:rsidP="00472163">
      <w:pPr>
        <w:pStyle w:val="4"/>
        <w:rPr>
          <w:rFonts w:ascii="微软雅黑 Light" w:eastAsia="微软雅黑 Light" w:hAnsi="微软雅黑 Light"/>
        </w:rPr>
      </w:pPr>
      <w:r w:rsidRPr="00472163">
        <w:rPr>
          <w:rFonts w:ascii="微软雅黑 Light" w:eastAsia="微软雅黑 Light" w:hAnsi="微软雅黑 Light" w:hint="eastAsia"/>
        </w:rPr>
        <w:lastRenderedPageBreak/>
        <w:t>处理要求</w:t>
      </w:r>
    </w:p>
    <w:p w14:paraId="1F993C18" w14:textId="77777777" w:rsidR="00472163" w:rsidRPr="00472163" w:rsidRDefault="00472163" w:rsidP="00472163">
      <w:pPr>
        <w:pStyle w:val="4"/>
        <w:rPr>
          <w:rFonts w:ascii="微软雅黑 Light" w:eastAsia="微软雅黑 Light" w:hAnsi="微软雅黑 Light"/>
        </w:rPr>
      </w:pPr>
      <w:r w:rsidRPr="00472163">
        <w:rPr>
          <w:rFonts w:ascii="微软雅黑 Light" w:eastAsia="微软雅黑 Light" w:hAnsi="微软雅黑 Light" w:hint="eastAsia"/>
        </w:rPr>
        <w:t>输出要求</w:t>
      </w:r>
    </w:p>
    <w:p w14:paraId="2D1FE8FC" w14:textId="65B6E2EB" w:rsidR="00AA4BB1" w:rsidRDefault="00AA4BB1" w:rsidP="00AA4BB1">
      <w:pPr>
        <w:pStyle w:val="3"/>
        <w:rPr>
          <w:rFonts w:ascii="微软雅黑 Light" w:eastAsia="微软雅黑 Light" w:hAnsi="微软雅黑 Light"/>
        </w:rPr>
      </w:pPr>
      <w:bookmarkStart w:id="57" w:name="_Toc16783089"/>
      <w:r>
        <w:rPr>
          <w:rFonts w:ascii="微软雅黑 Light" w:eastAsia="微软雅黑 Light" w:hAnsi="微软雅黑 Light" w:hint="eastAsia"/>
        </w:rPr>
        <w:t>任务下发</w:t>
      </w:r>
      <w:bookmarkEnd w:id="57"/>
    </w:p>
    <w:p w14:paraId="342C4EBA" w14:textId="2EED33B1" w:rsidR="00AA4BB1" w:rsidRDefault="00AA4BB1" w:rsidP="00AA4BB1">
      <w:pPr>
        <w:pStyle w:val="3"/>
        <w:rPr>
          <w:rFonts w:ascii="微软雅黑 Light" w:eastAsia="微软雅黑 Light" w:hAnsi="微软雅黑 Light"/>
        </w:rPr>
      </w:pPr>
      <w:bookmarkStart w:id="58" w:name="_Toc16783090"/>
      <w:r>
        <w:rPr>
          <w:rFonts w:ascii="微软雅黑 Light" w:eastAsia="微软雅黑 Light" w:hAnsi="微软雅黑 Light" w:hint="eastAsia"/>
        </w:rPr>
        <w:t>任务执行状态查询</w:t>
      </w:r>
      <w:bookmarkEnd w:id="58"/>
    </w:p>
    <w:p w14:paraId="536A6E6C" w14:textId="77777777" w:rsidR="00D35CAD" w:rsidRDefault="00D35CAD" w:rsidP="00D35CAD">
      <w:pPr>
        <w:pStyle w:val="4"/>
        <w:rPr>
          <w:rFonts w:ascii="微软雅黑 Light" w:eastAsia="微软雅黑 Light" w:hAnsi="微软雅黑 Light"/>
        </w:rPr>
      </w:pPr>
      <w:r w:rsidRPr="00472163">
        <w:rPr>
          <w:rFonts w:ascii="微软雅黑 Light" w:eastAsia="微软雅黑 Light" w:hAnsi="微软雅黑 Light" w:hint="eastAsia"/>
        </w:rPr>
        <w:t>引言</w:t>
      </w:r>
    </w:p>
    <w:p w14:paraId="351B12DB" w14:textId="77777777" w:rsidR="00D35CAD" w:rsidRPr="00472163" w:rsidRDefault="00D35CAD" w:rsidP="00D35CAD">
      <w:pPr>
        <w:pStyle w:val="4"/>
        <w:rPr>
          <w:rFonts w:ascii="微软雅黑 Light" w:eastAsia="微软雅黑 Light" w:hAnsi="微软雅黑 Light"/>
        </w:rPr>
      </w:pPr>
      <w:r w:rsidRPr="00472163">
        <w:rPr>
          <w:rFonts w:ascii="微软雅黑 Light" w:eastAsia="微软雅黑 Light" w:hAnsi="微软雅黑 Light" w:hint="eastAsia"/>
        </w:rPr>
        <w:t>输入要求</w:t>
      </w:r>
    </w:p>
    <w:p w14:paraId="6AAF2B6E" w14:textId="77777777" w:rsidR="00D35CAD" w:rsidRDefault="00D35CAD" w:rsidP="00D35CAD">
      <w:pPr>
        <w:pStyle w:val="4"/>
        <w:rPr>
          <w:rFonts w:ascii="微软雅黑 Light" w:eastAsia="微软雅黑 Light" w:hAnsi="微软雅黑 Light"/>
        </w:rPr>
      </w:pPr>
      <w:r w:rsidRPr="00472163">
        <w:rPr>
          <w:rFonts w:ascii="微软雅黑 Light" w:eastAsia="微软雅黑 Light" w:hAnsi="微软雅黑 Light" w:hint="eastAsia"/>
        </w:rPr>
        <w:t>处理要求</w:t>
      </w:r>
    </w:p>
    <w:p w14:paraId="5CE4DFCC" w14:textId="38F18234" w:rsidR="00D35CAD" w:rsidRPr="00D35CAD" w:rsidRDefault="00D35CAD" w:rsidP="00D35CAD">
      <w:pPr>
        <w:pStyle w:val="4"/>
        <w:rPr>
          <w:rFonts w:ascii="微软雅黑 Light" w:eastAsia="微软雅黑 Light" w:hAnsi="微软雅黑 Light"/>
        </w:rPr>
      </w:pPr>
      <w:r w:rsidRPr="00472163">
        <w:rPr>
          <w:rFonts w:ascii="微软雅黑 Light" w:eastAsia="微软雅黑 Light" w:hAnsi="微软雅黑 Light" w:hint="eastAsia"/>
        </w:rPr>
        <w:t>输出要求</w:t>
      </w:r>
    </w:p>
    <w:p w14:paraId="06B8E9BC" w14:textId="241CDDD5" w:rsidR="00AA4BB1" w:rsidRDefault="00AA4BB1" w:rsidP="00AA4BB1">
      <w:pPr>
        <w:pStyle w:val="3"/>
        <w:rPr>
          <w:rFonts w:ascii="微软雅黑 Light" w:eastAsia="微软雅黑 Light" w:hAnsi="微软雅黑 Light"/>
        </w:rPr>
      </w:pPr>
      <w:bookmarkStart w:id="59" w:name="_Toc16783091"/>
      <w:r>
        <w:rPr>
          <w:rFonts w:ascii="微软雅黑 Light" w:eastAsia="微软雅黑 Light" w:hAnsi="微软雅黑 Light" w:hint="eastAsia"/>
        </w:rPr>
        <w:t>任务执行状态显示</w:t>
      </w:r>
      <w:bookmarkEnd w:id="59"/>
    </w:p>
    <w:p w14:paraId="2A278603" w14:textId="77777777" w:rsidR="00D35CAD" w:rsidRDefault="00D35CAD" w:rsidP="00D35CAD">
      <w:pPr>
        <w:pStyle w:val="4"/>
        <w:rPr>
          <w:rFonts w:ascii="微软雅黑 Light" w:eastAsia="微软雅黑 Light" w:hAnsi="微软雅黑 Light"/>
        </w:rPr>
      </w:pPr>
      <w:r w:rsidRPr="00472163">
        <w:rPr>
          <w:rFonts w:ascii="微软雅黑 Light" w:eastAsia="微软雅黑 Light" w:hAnsi="微软雅黑 Light" w:hint="eastAsia"/>
        </w:rPr>
        <w:t>引言</w:t>
      </w:r>
    </w:p>
    <w:p w14:paraId="494CEAD2" w14:textId="77777777" w:rsidR="00D35CAD" w:rsidRPr="00472163" w:rsidRDefault="00D35CAD" w:rsidP="00D35CAD">
      <w:pPr>
        <w:pStyle w:val="4"/>
        <w:rPr>
          <w:rFonts w:ascii="微软雅黑 Light" w:eastAsia="微软雅黑 Light" w:hAnsi="微软雅黑 Light"/>
        </w:rPr>
      </w:pPr>
      <w:r w:rsidRPr="00472163">
        <w:rPr>
          <w:rFonts w:ascii="微软雅黑 Light" w:eastAsia="微软雅黑 Light" w:hAnsi="微软雅黑 Light" w:hint="eastAsia"/>
        </w:rPr>
        <w:t>输入要求</w:t>
      </w:r>
    </w:p>
    <w:p w14:paraId="26D960F1" w14:textId="77777777" w:rsidR="00D35CAD" w:rsidRDefault="00D35CAD" w:rsidP="00D35CAD">
      <w:pPr>
        <w:pStyle w:val="4"/>
        <w:rPr>
          <w:rFonts w:ascii="微软雅黑 Light" w:eastAsia="微软雅黑 Light" w:hAnsi="微软雅黑 Light"/>
        </w:rPr>
      </w:pPr>
      <w:r w:rsidRPr="00472163">
        <w:rPr>
          <w:rFonts w:ascii="微软雅黑 Light" w:eastAsia="微软雅黑 Light" w:hAnsi="微软雅黑 Light" w:hint="eastAsia"/>
        </w:rPr>
        <w:t>处理要求</w:t>
      </w:r>
    </w:p>
    <w:p w14:paraId="7C68D18B" w14:textId="77777777" w:rsidR="00D35CAD" w:rsidRPr="00472163" w:rsidRDefault="00D35CAD" w:rsidP="00D35CAD">
      <w:pPr>
        <w:pStyle w:val="4"/>
        <w:rPr>
          <w:rFonts w:ascii="微软雅黑 Light" w:eastAsia="微软雅黑 Light" w:hAnsi="微软雅黑 Light"/>
        </w:rPr>
      </w:pPr>
      <w:r w:rsidRPr="00472163">
        <w:rPr>
          <w:rFonts w:ascii="微软雅黑 Light" w:eastAsia="微软雅黑 Light" w:hAnsi="微软雅黑 Light" w:hint="eastAsia"/>
        </w:rPr>
        <w:t>输出要求</w:t>
      </w:r>
    </w:p>
    <w:p w14:paraId="30B21B03" w14:textId="5C3BB316" w:rsidR="00AA4BB1" w:rsidRDefault="00AA4BB1" w:rsidP="00AA4BB1">
      <w:pPr>
        <w:pStyle w:val="3"/>
        <w:rPr>
          <w:rFonts w:ascii="微软雅黑 Light" w:eastAsia="微软雅黑 Light" w:hAnsi="微软雅黑 Light"/>
        </w:rPr>
      </w:pPr>
      <w:bookmarkStart w:id="60" w:name="_Toc16783092"/>
      <w:r>
        <w:rPr>
          <w:rFonts w:ascii="微软雅黑 Light" w:eastAsia="微软雅黑 Light" w:hAnsi="微软雅黑 Light" w:hint="eastAsia"/>
        </w:rPr>
        <w:lastRenderedPageBreak/>
        <w:t>任务执行状态上报</w:t>
      </w:r>
      <w:bookmarkEnd w:id="60"/>
    </w:p>
    <w:p w14:paraId="62AB20BC" w14:textId="77777777" w:rsidR="00D35CAD" w:rsidRDefault="00D35CAD" w:rsidP="00D35CAD">
      <w:pPr>
        <w:pStyle w:val="4"/>
        <w:rPr>
          <w:rFonts w:ascii="微软雅黑 Light" w:eastAsia="微软雅黑 Light" w:hAnsi="微软雅黑 Light"/>
        </w:rPr>
      </w:pPr>
      <w:r w:rsidRPr="00472163">
        <w:rPr>
          <w:rFonts w:ascii="微软雅黑 Light" w:eastAsia="微软雅黑 Light" w:hAnsi="微软雅黑 Light" w:hint="eastAsia"/>
        </w:rPr>
        <w:t>引言</w:t>
      </w:r>
    </w:p>
    <w:p w14:paraId="5A13C4B5" w14:textId="77777777" w:rsidR="00D35CAD" w:rsidRPr="00472163" w:rsidRDefault="00D35CAD" w:rsidP="00D35CAD">
      <w:pPr>
        <w:pStyle w:val="4"/>
        <w:rPr>
          <w:rFonts w:ascii="微软雅黑 Light" w:eastAsia="微软雅黑 Light" w:hAnsi="微软雅黑 Light"/>
        </w:rPr>
      </w:pPr>
      <w:r w:rsidRPr="00472163">
        <w:rPr>
          <w:rFonts w:ascii="微软雅黑 Light" w:eastAsia="微软雅黑 Light" w:hAnsi="微软雅黑 Light" w:hint="eastAsia"/>
        </w:rPr>
        <w:t>输入要求</w:t>
      </w:r>
    </w:p>
    <w:p w14:paraId="436E299F" w14:textId="77777777" w:rsidR="00D35CAD" w:rsidRDefault="00D35CAD" w:rsidP="00D35CAD">
      <w:pPr>
        <w:pStyle w:val="4"/>
        <w:rPr>
          <w:rFonts w:ascii="微软雅黑 Light" w:eastAsia="微软雅黑 Light" w:hAnsi="微软雅黑 Light"/>
        </w:rPr>
      </w:pPr>
      <w:r w:rsidRPr="00472163">
        <w:rPr>
          <w:rFonts w:ascii="微软雅黑 Light" w:eastAsia="微软雅黑 Light" w:hAnsi="微软雅黑 Light" w:hint="eastAsia"/>
        </w:rPr>
        <w:t>处理要求</w:t>
      </w:r>
    </w:p>
    <w:p w14:paraId="743F98BE" w14:textId="77777777" w:rsidR="00D35CAD" w:rsidRPr="00472163" w:rsidRDefault="00D35CAD" w:rsidP="00D35CAD">
      <w:pPr>
        <w:pStyle w:val="4"/>
        <w:rPr>
          <w:rFonts w:ascii="微软雅黑 Light" w:eastAsia="微软雅黑 Light" w:hAnsi="微软雅黑 Light"/>
        </w:rPr>
      </w:pPr>
      <w:r w:rsidRPr="00472163">
        <w:rPr>
          <w:rFonts w:ascii="微软雅黑 Light" w:eastAsia="微软雅黑 Light" w:hAnsi="微软雅黑 Light" w:hint="eastAsia"/>
        </w:rPr>
        <w:t>输出要求</w:t>
      </w:r>
    </w:p>
    <w:p w14:paraId="32E70B8C" w14:textId="65D71275" w:rsidR="00AA4BB1" w:rsidRDefault="00AA4BB1" w:rsidP="00AA4BB1">
      <w:pPr>
        <w:pStyle w:val="2"/>
        <w:rPr>
          <w:rFonts w:ascii="微软雅黑 Light" w:eastAsia="微软雅黑 Light" w:hAnsi="微软雅黑 Light"/>
        </w:rPr>
      </w:pPr>
      <w:bookmarkStart w:id="61" w:name="_Toc16783093"/>
      <w:r>
        <w:rPr>
          <w:rFonts w:ascii="微软雅黑 Light" w:eastAsia="微软雅黑 Light" w:hAnsi="微软雅黑 Light" w:hint="eastAsia"/>
        </w:rPr>
        <w:t>日志</w:t>
      </w:r>
      <w:bookmarkEnd w:id="61"/>
    </w:p>
    <w:p w14:paraId="06EC0D9D" w14:textId="46D3A503" w:rsidR="00AA4BB1" w:rsidRDefault="00AA4BB1" w:rsidP="00AA4BB1">
      <w:pPr>
        <w:pStyle w:val="3"/>
        <w:rPr>
          <w:rFonts w:ascii="微软雅黑 Light" w:eastAsia="微软雅黑 Light" w:hAnsi="微软雅黑 Light"/>
        </w:rPr>
      </w:pPr>
      <w:bookmarkStart w:id="62" w:name="_Toc16783094"/>
      <w:r>
        <w:rPr>
          <w:rFonts w:ascii="微软雅黑 Light" w:eastAsia="微软雅黑 Light" w:hAnsi="微软雅黑 Light" w:hint="eastAsia"/>
        </w:rPr>
        <w:t>日志记录</w:t>
      </w:r>
      <w:bookmarkEnd w:id="62"/>
    </w:p>
    <w:p w14:paraId="6153193C" w14:textId="77777777" w:rsidR="00D35CAD" w:rsidRDefault="00D35CAD" w:rsidP="00D35CAD">
      <w:pPr>
        <w:pStyle w:val="4"/>
        <w:rPr>
          <w:rFonts w:ascii="微软雅黑 Light" w:eastAsia="微软雅黑 Light" w:hAnsi="微软雅黑 Light"/>
        </w:rPr>
      </w:pPr>
      <w:r w:rsidRPr="00472163">
        <w:rPr>
          <w:rFonts w:ascii="微软雅黑 Light" w:eastAsia="微软雅黑 Light" w:hAnsi="微软雅黑 Light" w:hint="eastAsia"/>
        </w:rPr>
        <w:t>引言</w:t>
      </w:r>
    </w:p>
    <w:p w14:paraId="4BFBF0AE" w14:textId="77777777" w:rsidR="00D35CAD" w:rsidRPr="00472163" w:rsidRDefault="00D35CAD" w:rsidP="00D35CAD">
      <w:pPr>
        <w:pStyle w:val="4"/>
        <w:rPr>
          <w:rFonts w:ascii="微软雅黑 Light" w:eastAsia="微软雅黑 Light" w:hAnsi="微软雅黑 Light"/>
        </w:rPr>
      </w:pPr>
      <w:r w:rsidRPr="00472163">
        <w:rPr>
          <w:rFonts w:ascii="微软雅黑 Light" w:eastAsia="微软雅黑 Light" w:hAnsi="微软雅黑 Light" w:hint="eastAsia"/>
        </w:rPr>
        <w:t>输入要求</w:t>
      </w:r>
    </w:p>
    <w:p w14:paraId="1B4D33E8" w14:textId="77777777" w:rsidR="00D35CAD" w:rsidRDefault="00D35CAD" w:rsidP="00D35CAD">
      <w:pPr>
        <w:pStyle w:val="4"/>
        <w:rPr>
          <w:rFonts w:ascii="微软雅黑 Light" w:eastAsia="微软雅黑 Light" w:hAnsi="微软雅黑 Light"/>
        </w:rPr>
      </w:pPr>
      <w:r w:rsidRPr="00472163">
        <w:rPr>
          <w:rFonts w:ascii="微软雅黑 Light" w:eastAsia="微软雅黑 Light" w:hAnsi="微软雅黑 Light" w:hint="eastAsia"/>
        </w:rPr>
        <w:t>处理要求</w:t>
      </w:r>
    </w:p>
    <w:p w14:paraId="7BCD05F2" w14:textId="77777777" w:rsidR="00D35CAD" w:rsidRPr="00472163" w:rsidRDefault="00D35CAD" w:rsidP="00D35CAD">
      <w:pPr>
        <w:pStyle w:val="4"/>
        <w:rPr>
          <w:rFonts w:ascii="微软雅黑 Light" w:eastAsia="微软雅黑 Light" w:hAnsi="微软雅黑 Light"/>
        </w:rPr>
      </w:pPr>
      <w:r w:rsidRPr="00472163">
        <w:rPr>
          <w:rFonts w:ascii="微软雅黑 Light" w:eastAsia="微软雅黑 Light" w:hAnsi="微软雅黑 Light" w:hint="eastAsia"/>
        </w:rPr>
        <w:t>输出要求</w:t>
      </w:r>
    </w:p>
    <w:p w14:paraId="6A9CC149" w14:textId="1AB00C60" w:rsidR="00AA4BB1" w:rsidRPr="00AA4BB1" w:rsidRDefault="00AA4BB1" w:rsidP="00AA4BB1">
      <w:pPr>
        <w:pStyle w:val="3"/>
        <w:rPr>
          <w:rFonts w:ascii="微软雅黑 Light" w:eastAsia="微软雅黑 Light" w:hAnsi="微软雅黑 Light"/>
        </w:rPr>
      </w:pPr>
      <w:bookmarkStart w:id="63" w:name="_Toc16783095"/>
      <w:r>
        <w:rPr>
          <w:rFonts w:ascii="微软雅黑 Light" w:eastAsia="微软雅黑 Light" w:hAnsi="微软雅黑 Light" w:hint="eastAsia"/>
        </w:rPr>
        <w:t>日志查询及显示</w:t>
      </w:r>
      <w:bookmarkEnd w:id="63"/>
    </w:p>
    <w:p w14:paraId="036A1DBD" w14:textId="77777777" w:rsidR="00D35CAD" w:rsidRDefault="00D35CAD" w:rsidP="00D35CAD">
      <w:pPr>
        <w:pStyle w:val="4"/>
        <w:rPr>
          <w:rFonts w:ascii="微软雅黑 Light" w:eastAsia="微软雅黑 Light" w:hAnsi="微软雅黑 Light"/>
        </w:rPr>
      </w:pPr>
      <w:r w:rsidRPr="00472163">
        <w:rPr>
          <w:rFonts w:ascii="微软雅黑 Light" w:eastAsia="微软雅黑 Light" w:hAnsi="微软雅黑 Light" w:hint="eastAsia"/>
        </w:rPr>
        <w:t>引言</w:t>
      </w:r>
    </w:p>
    <w:p w14:paraId="190382DA" w14:textId="77777777" w:rsidR="00D35CAD" w:rsidRPr="00472163" w:rsidRDefault="00D35CAD" w:rsidP="00D35CAD">
      <w:pPr>
        <w:pStyle w:val="4"/>
        <w:rPr>
          <w:rFonts w:ascii="微软雅黑 Light" w:eastAsia="微软雅黑 Light" w:hAnsi="微软雅黑 Light"/>
        </w:rPr>
      </w:pPr>
      <w:r w:rsidRPr="00472163">
        <w:rPr>
          <w:rFonts w:ascii="微软雅黑 Light" w:eastAsia="微软雅黑 Light" w:hAnsi="微软雅黑 Light" w:hint="eastAsia"/>
        </w:rPr>
        <w:lastRenderedPageBreak/>
        <w:t>输入要求</w:t>
      </w:r>
    </w:p>
    <w:p w14:paraId="36BF9899" w14:textId="77777777" w:rsidR="00D35CAD" w:rsidRDefault="00D35CAD" w:rsidP="00D35CAD">
      <w:pPr>
        <w:pStyle w:val="4"/>
        <w:rPr>
          <w:rFonts w:ascii="微软雅黑 Light" w:eastAsia="微软雅黑 Light" w:hAnsi="微软雅黑 Light"/>
        </w:rPr>
      </w:pPr>
      <w:r w:rsidRPr="00472163">
        <w:rPr>
          <w:rFonts w:ascii="微软雅黑 Light" w:eastAsia="微软雅黑 Light" w:hAnsi="微软雅黑 Light" w:hint="eastAsia"/>
        </w:rPr>
        <w:t>处理要求</w:t>
      </w:r>
    </w:p>
    <w:p w14:paraId="3E5004DE" w14:textId="6E82C213" w:rsidR="00AA4BB1" w:rsidRPr="00D35CAD" w:rsidRDefault="00D35CAD" w:rsidP="00AA4BB1">
      <w:pPr>
        <w:pStyle w:val="4"/>
        <w:rPr>
          <w:rFonts w:ascii="微软雅黑 Light" w:eastAsia="微软雅黑 Light" w:hAnsi="微软雅黑 Light"/>
        </w:rPr>
      </w:pPr>
      <w:r w:rsidRPr="00472163">
        <w:rPr>
          <w:rFonts w:ascii="微软雅黑 Light" w:eastAsia="微软雅黑 Light" w:hAnsi="微软雅黑 Light" w:hint="eastAsia"/>
        </w:rPr>
        <w:t>输出要求</w:t>
      </w:r>
    </w:p>
    <w:sectPr w:rsidR="00AA4BB1" w:rsidRPr="00D35CAD" w:rsidSect="006B6029">
      <w:headerReference w:type="default" r:id="rId27"/>
      <w:footerReference w:type="default" r:id="rId28"/>
      <w:pgSz w:w="11906" w:h="16838"/>
      <w:pgMar w:top="1440" w:right="1134" w:bottom="1440" w:left="1418" w:header="851" w:footer="867" w:gutter="0"/>
      <w:pgNumType w:start="1"/>
      <w:cols w:space="425"/>
      <w:docGrid w:type="lines"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526AAB6" w14:textId="77777777" w:rsidR="00DD6554" w:rsidRDefault="00DD6554" w:rsidP="008D1628">
      <w:pPr>
        <w:ind w:firstLine="560"/>
      </w:pPr>
      <w:r>
        <w:separator/>
      </w:r>
    </w:p>
  </w:endnote>
  <w:endnote w:type="continuationSeparator" w:id="0">
    <w:p w14:paraId="3D80C00B" w14:textId="77777777" w:rsidR="00DD6554" w:rsidRDefault="00DD6554" w:rsidP="008D1628">
      <w:pPr>
        <w:ind w:firstLine="56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ArialMT-Identity-H">
    <w:altName w:val="等线"/>
    <w:panose1 w:val="00000000000000000000"/>
    <w:charset w:val="86"/>
    <w:family w:val="auto"/>
    <w:notTrueType/>
    <w:pitch w:val="default"/>
    <w:sig w:usb0="00000001" w:usb1="080E0000" w:usb2="00000010" w:usb3="00000000" w:csb0="00040000" w:csb1="00000000"/>
  </w:font>
  <w:font w:name="楷体_GB2312">
    <w:charset w:val="86"/>
    <w:family w:val="modern"/>
    <w:pitch w:val="fixed"/>
    <w:sig w:usb0="800002BF" w:usb1="38CF7CFA" w:usb2="00000016" w:usb3="00000000" w:csb0="00040001" w:csb1="00000000"/>
  </w:font>
  <w:font w:name="微软雅黑 Light">
    <w:panose1 w:val="020B0502040204020203"/>
    <w:charset w:val="86"/>
    <w:family w:val="swiss"/>
    <w:pitch w:val="variable"/>
    <w:sig w:usb0="80000287" w:usb1="2ACF001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072F56" w14:textId="70F486EF" w:rsidR="00FD53AA" w:rsidRDefault="00FD53AA">
    <w:pPr>
      <w:pStyle w:val="a8"/>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10351365"/>
      <w:docPartObj>
        <w:docPartGallery w:val="Page Numbers (Bottom of Page)"/>
        <w:docPartUnique/>
      </w:docPartObj>
    </w:sdtPr>
    <w:sdtContent>
      <w:p w14:paraId="28406B6E" w14:textId="4D49968D" w:rsidR="00FD53AA" w:rsidRDefault="00FD53AA">
        <w:pPr>
          <w:pStyle w:val="a8"/>
          <w:jc w:val="cente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sidRPr="000965AD">
          <w:rPr>
            <w:rFonts w:asciiTheme="minorEastAsia" w:eastAsiaTheme="minorEastAsia" w:hAnsiTheme="minorEastAsia"/>
            <w:noProof/>
            <w:sz w:val="21"/>
          </w:rPr>
          <w:t>II</w:t>
        </w:r>
        <w:r w:rsidRPr="00F53945">
          <w:rPr>
            <w:rFonts w:asciiTheme="minorEastAsia" w:eastAsiaTheme="minorEastAsia" w:hAnsiTheme="minorEastAsia"/>
            <w:sz w:val="21"/>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98911423"/>
      <w:docPartObj>
        <w:docPartGallery w:val="Page Numbers (Bottom of Page)"/>
        <w:docPartUnique/>
      </w:docPartObj>
    </w:sdtPr>
    <w:sdtEndPr>
      <w:rPr>
        <w:rFonts w:asciiTheme="minorEastAsia" w:eastAsiaTheme="minorEastAsia" w:hAnsiTheme="minorEastAsia"/>
        <w:sz w:val="21"/>
      </w:rPr>
    </w:sdtEndPr>
    <w:sdtContent>
      <w:p w14:paraId="0CB77803" w14:textId="5BC5003E" w:rsidR="00FD53AA" w:rsidRPr="00F53945" w:rsidRDefault="00FD53AA">
        <w:pPr>
          <w:pStyle w:val="a8"/>
          <w:jc w:val="center"/>
          <w:rPr>
            <w:rFonts w:asciiTheme="minorEastAsia" w:eastAsiaTheme="minorEastAsia" w:hAnsiTheme="minorEastAsia"/>
            <w:sz w:val="21"/>
          </w:rP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sidRPr="006E6342">
          <w:rPr>
            <w:rFonts w:asciiTheme="minorEastAsia" w:eastAsiaTheme="minorEastAsia" w:hAnsiTheme="minorEastAsia"/>
            <w:noProof/>
            <w:sz w:val="21"/>
            <w:lang w:val="zh-CN"/>
          </w:rPr>
          <w:t>I</w:t>
        </w:r>
        <w:r w:rsidRPr="00F53945">
          <w:rPr>
            <w:rFonts w:asciiTheme="minorEastAsia" w:eastAsiaTheme="minorEastAsia" w:hAnsiTheme="minorEastAsia"/>
            <w:sz w:val="21"/>
          </w:rP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06604A" w14:textId="7853B7A2" w:rsidR="00FD53AA" w:rsidRDefault="00FD53AA" w:rsidP="00A13EF2">
    <w:pPr>
      <w:pStyle w:val="a8"/>
      <w:jc w:val="center"/>
    </w:pPr>
    <w:r>
      <w:rPr>
        <w:rFonts w:hint="eastAsia"/>
      </w:rPr>
      <w:t>第</w:t>
    </w:r>
    <w:r>
      <w:fldChar w:fldCharType="begin"/>
    </w:r>
    <w:r>
      <w:instrText xml:space="preserve"> </w:instrText>
    </w:r>
    <w:r>
      <w:rPr>
        <w:rFonts w:hint="eastAsia"/>
      </w:rPr>
      <w:instrText>PAGE  \* Arabic  \* MERGEFORMAT</w:instrText>
    </w:r>
    <w:r>
      <w:instrText xml:space="preserve"> </w:instrText>
    </w:r>
    <w:r>
      <w:fldChar w:fldCharType="separate"/>
    </w:r>
    <w:r>
      <w:rPr>
        <w:noProof/>
      </w:rPr>
      <w:t>13</w:t>
    </w:r>
    <w:r>
      <w:fldChar w:fldCharType="end"/>
    </w:r>
    <w:r>
      <w:rPr>
        <w:rFonts w:hint="eastAsia"/>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15AA50F" w14:textId="77777777" w:rsidR="00DD6554" w:rsidRDefault="00DD6554" w:rsidP="008D1628">
      <w:pPr>
        <w:ind w:firstLine="560"/>
      </w:pPr>
      <w:r>
        <w:separator/>
      </w:r>
    </w:p>
  </w:footnote>
  <w:footnote w:type="continuationSeparator" w:id="0">
    <w:p w14:paraId="507DD623" w14:textId="77777777" w:rsidR="00DD6554" w:rsidRDefault="00DD6554" w:rsidP="008D1628">
      <w:pPr>
        <w:ind w:firstLine="56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134420" w14:textId="0353ACF3" w:rsidR="00FD53AA" w:rsidRPr="00860F67" w:rsidRDefault="00FD53AA" w:rsidP="00860F67">
    <w:pPr>
      <w:pStyle w:val="a6"/>
      <w:pBdr>
        <w:bottom w:val="dotted" w:sz="4" w:space="1" w:color="auto"/>
      </w:pBdr>
      <w:rPr>
        <w:rFonts w:ascii="黑体" w:eastAsia="黑体" w:hAnsi="黑体"/>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244215" w14:textId="2A323CBD" w:rsidR="00FD53AA" w:rsidRDefault="00FD53AA" w:rsidP="00873441">
    <w:pPr>
      <w:pStyle w:val="a6"/>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632475" w14:textId="3EA33BE9" w:rsidR="00FD53AA" w:rsidRPr="00860F67" w:rsidRDefault="00FD53AA" w:rsidP="00D93C6C">
    <w:pPr>
      <w:pStyle w:val="a6"/>
      <w:pBdr>
        <w:bottom w:val="single" w:sz="4" w:space="1" w:color="auto"/>
      </w:pBdr>
      <w:rPr>
        <w:rFonts w:ascii="黑体" w:eastAsia="黑体" w:hAnsi="黑体"/>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D7E9D4" w14:textId="3BB3CE03" w:rsidR="00FD53AA" w:rsidRDefault="00FD53AA" w:rsidP="00D93C6C">
    <w:pPr>
      <w:pStyle w:val="a6"/>
      <w:pBdr>
        <w:bottom w:val="single" w:sz="4" w:space="1" w:color="auto"/>
      </w:pBd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36BACA" w14:textId="228806A1" w:rsidR="00FD53AA" w:rsidRPr="00860F67" w:rsidRDefault="00FD53AA" w:rsidP="00BB4D48">
    <w:pPr>
      <w:pStyle w:val="a6"/>
      <w:pBdr>
        <w:bottom w:val="single" w:sz="4" w:space="1" w:color="auto"/>
      </w:pBdr>
      <w:rPr>
        <w:rFonts w:ascii="黑体" w:eastAsia="黑体" w:hAnsi="黑体"/>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406563"/>
    <w:multiLevelType w:val="hybridMultilevel"/>
    <w:tmpl w:val="BEFA17D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 w15:restartNumberingAfterBreak="0">
    <w:nsid w:val="0DD96988"/>
    <w:multiLevelType w:val="multilevel"/>
    <w:tmpl w:val="90883EEA"/>
    <w:lvl w:ilvl="0">
      <w:start w:val="1"/>
      <w:numFmt w:val="decimal"/>
      <w:pStyle w:val="a"/>
      <w:lvlText w:val="%1"/>
      <w:lvlJc w:val="left"/>
      <w:pPr>
        <w:tabs>
          <w:tab w:val="num" w:pos="423"/>
        </w:tabs>
        <w:ind w:left="423" w:hanging="425"/>
      </w:pPr>
      <w:rPr>
        <w:rFonts w:ascii="Times New Roman" w:eastAsia="黑体" w:hAnsi="Times New Roman" w:cs="Times New Roman" w:hint="default"/>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707"/>
        </w:tabs>
        <w:ind w:left="707" w:hanging="709"/>
      </w:pPr>
      <w:rPr>
        <w:rFonts w:ascii="Times New Roman" w:eastAsia="黑体" w:hAnsi="Times New Roman" w:hint="default"/>
        <w:b/>
        <w:i w:val="0"/>
        <w:snapToGrid/>
        <w:color w:val="auto"/>
        <w:spacing w:val="0"/>
        <w:w w:val="100"/>
        <w:kern w:val="21"/>
        <w:sz w:val="28"/>
        <w:u w:val="none"/>
        <w:em w:val="none"/>
      </w:rPr>
    </w:lvl>
    <w:lvl w:ilvl="2">
      <w:start w:val="1"/>
      <w:numFmt w:val="decimal"/>
      <w:isLgl/>
      <w:lvlText w:val="%1.%2.%3"/>
      <w:lvlJc w:val="left"/>
      <w:pPr>
        <w:tabs>
          <w:tab w:val="num" w:pos="838"/>
        </w:tabs>
        <w:ind w:left="838" w:hanging="840"/>
      </w:pPr>
      <w:rPr>
        <w:rFonts w:ascii="Times New Roman" w:eastAsia="黑体" w:hAnsi="Times New Roman" w:hint="default"/>
        <w:b/>
        <w:i w:val="0"/>
        <w:sz w:val="28"/>
      </w:rPr>
    </w:lvl>
    <w:lvl w:ilvl="3">
      <w:start w:val="1"/>
      <w:numFmt w:val="decimal"/>
      <w:lvlText w:val="%1.%2.%3.%4"/>
      <w:lvlJc w:val="left"/>
      <w:pPr>
        <w:tabs>
          <w:tab w:val="num" w:pos="1274"/>
        </w:tabs>
        <w:ind w:left="1274" w:hanging="1276"/>
      </w:pPr>
      <w:rPr>
        <w:rFonts w:ascii="Times New Roman" w:eastAsia="黑体" w:hAnsi="Times New Roman" w:hint="default"/>
        <w:b/>
        <w:i w:val="0"/>
        <w:color w:val="auto"/>
        <w:sz w:val="28"/>
        <w:u w:val="none"/>
        <w:em w:val="none"/>
      </w:rPr>
    </w:lvl>
    <w:lvl w:ilvl="4">
      <w:start w:val="1"/>
      <w:numFmt w:val="decimal"/>
      <w:lvlText w:val="%1.%2.%3.%4.%5"/>
      <w:lvlJc w:val="left"/>
      <w:pPr>
        <w:tabs>
          <w:tab w:val="num" w:pos="1238"/>
        </w:tabs>
        <w:ind w:left="1238" w:hanging="1240"/>
      </w:pPr>
      <w:rPr>
        <w:rFonts w:ascii="Times New Roman" w:eastAsia="黑体" w:hAnsi="Times New Roman" w:cs="Times New Roman" w:hint="eastAsia"/>
        <w:b/>
        <w:bCs w:val="0"/>
        <w:i w:val="0"/>
        <w:iCs/>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Text w:val="%1.%2.%3.%4.%5.%6"/>
      <w:lvlJc w:val="left"/>
      <w:pPr>
        <w:tabs>
          <w:tab w:val="num" w:pos="1841"/>
        </w:tabs>
        <w:ind w:left="1841" w:hanging="1843"/>
      </w:pPr>
      <w:rPr>
        <w:rFonts w:ascii="Times New Roman" w:eastAsia="黑体" w:hAnsi="Times New Roman" w:cs="Times New Roman" w:hint="eastAsia"/>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6">
      <w:start w:val="1"/>
      <w:numFmt w:val="lowerLetter"/>
      <w:lvlRestart w:val="0"/>
      <w:pStyle w:val="a"/>
      <w:suff w:val="nothing"/>
      <w:lvlText w:val="%7)　"/>
      <w:lvlJc w:val="left"/>
      <w:pPr>
        <w:ind w:left="1077" w:hanging="516"/>
      </w:pPr>
      <w:rPr>
        <w:rFonts w:ascii="Times New Roman" w:eastAsia="宋体" w:hAnsi="Times New Roman" w:hint="default"/>
        <w:b/>
        <w:i w:val="0"/>
        <w:color w:val="auto"/>
        <w:sz w:val="28"/>
        <w:u w:val="none"/>
        <w:em w:val="none"/>
      </w:rPr>
    </w:lvl>
    <w:lvl w:ilvl="7">
      <w:start w:val="1"/>
      <w:numFmt w:val="decimal"/>
      <w:lvlRestart w:val="0"/>
      <w:lvlText w:val="%8)"/>
      <w:lvlJc w:val="left"/>
      <w:pPr>
        <w:tabs>
          <w:tab w:val="num" w:pos="1724"/>
        </w:tabs>
        <w:ind w:left="1724" w:hanging="567"/>
      </w:pPr>
      <w:rPr>
        <w:rFonts w:ascii="Times New Roman" w:eastAsia="宋体" w:hAnsi="Times New Roman" w:hint="default"/>
        <w:b/>
        <w:i w:val="0"/>
        <w:color w:val="auto"/>
        <w:sz w:val="28"/>
        <w:u w:val="none"/>
        <w:em w:val="none"/>
      </w:rPr>
    </w:lvl>
    <w:lvl w:ilvl="8">
      <w:start w:val="1"/>
      <w:numFmt w:val="none"/>
      <w:lvlText w:val="%9"/>
      <w:lvlJc w:val="left"/>
      <w:pPr>
        <w:tabs>
          <w:tab w:val="num" w:pos="883"/>
        </w:tabs>
        <w:ind w:left="523" w:firstLine="0"/>
      </w:pPr>
      <w:rPr>
        <w:rFonts w:ascii="宋体" w:eastAsia="宋体" w:hint="eastAsia"/>
        <w:b w:val="0"/>
        <w:i w:val="0"/>
        <w:color w:val="auto"/>
        <w:sz w:val="28"/>
        <w:u w:val="none"/>
        <w:em w:val="none"/>
      </w:rPr>
    </w:lvl>
  </w:abstractNum>
  <w:abstractNum w:abstractNumId="2" w15:restartNumberingAfterBreak="0">
    <w:nsid w:val="16917C42"/>
    <w:multiLevelType w:val="hybridMultilevel"/>
    <w:tmpl w:val="8264AF6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3" w15:restartNumberingAfterBreak="0">
    <w:nsid w:val="1B2055D1"/>
    <w:multiLevelType w:val="multilevel"/>
    <w:tmpl w:val="7762724A"/>
    <w:lvl w:ilvl="0">
      <w:start w:val="1"/>
      <w:numFmt w:val="chineseCounting"/>
      <w:pStyle w:val="1"/>
      <w:suff w:val="nothing"/>
      <w:lvlText w:val="第%1章 "/>
      <w:lvlJc w:val="left"/>
      <w:pPr>
        <w:ind w:left="432" w:hanging="432"/>
      </w:pPr>
      <w:rPr>
        <w:rFonts w:hint="eastAsia"/>
      </w:rPr>
    </w:lvl>
    <w:lvl w:ilvl="1">
      <w:start w:val="1"/>
      <w:numFmt w:val="decimal"/>
      <w:pStyle w:val="2"/>
      <w:isLgl/>
      <w:lvlText w:val="%1.%2."/>
      <w:lvlJc w:val="left"/>
      <w:pPr>
        <w:ind w:left="575" w:hanging="575"/>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isLgl/>
      <w:lvlText w:val="%1.%2.%3."/>
      <w:lvlJc w:val="left"/>
      <w:pPr>
        <w:ind w:left="720" w:hanging="72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isLgl/>
      <w:lvlText w:val="%1.%2.%3.%4."/>
      <w:lvlJc w:val="left"/>
      <w:pPr>
        <w:ind w:left="864" w:hanging="864"/>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5"/>
      <w:isLgl/>
      <w:lvlText w:val="%1.%2.%3.%4.%5."/>
      <w:lvlJc w:val="left"/>
      <w:pPr>
        <w:ind w:left="1008" w:hanging="1008"/>
      </w:pPr>
      <w:rPr>
        <w:rFonts w:hint="eastAsia"/>
      </w:rPr>
    </w:lvl>
    <w:lvl w:ilvl="5">
      <w:start w:val="1"/>
      <w:numFmt w:val="decimal"/>
      <w:pStyle w:val="6"/>
      <w:isLgl/>
      <w:lvlText w:val="%1.%2.%3.%4.%5.%6."/>
      <w:lvlJc w:val="left"/>
      <w:pPr>
        <w:ind w:left="1151" w:hanging="1151"/>
      </w:pPr>
      <w:rPr>
        <w:rFonts w:hint="eastAsia"/>
      </w:rPr>
    </w:lvl>
    <w:lvl w:ilvl="6">
      <w:start w:val="1"/>
      <w:numFmt w:val="decimal"/>
      <w:pStyle w:val="7"/>
      <w:isLgl/>
      <w:lvlText w:val="%1.%2.%3.%4.%5.%6.%7."/>
      <w:lvlJc w:val="left"/>
      <w:pPr>
        <w:ind w:left="1296" w:hanging="1296"/>
      </w:pPr>
      <w:rPr>
        <w:rFonts w:hint="eastAsia"/>
      </w:rPr>
    </w:lvl>
    <w:lvl w:ilvl="7">
      <w:start w:val="1"/>
      <w:numFmt w:val="decimal"/>
      <w:pStyle w:val="8"/>
      <w:isLgl/>
      <w:lvlText w:val="%1.%2.%3.%4.%5.%6.%7.%8."/>
      <w:lvlJc w:val="left"/>
      <w:pPr>
        <w:ind w:left="1440" w:hanging="1440"/>
      </w:pPr>
      <w:rPr>
        <w:rFonts w:hint="eastAsia"/>
      </w:rPr>
    </w:lvl>
    <w:lvl w:ilvl="8">
      <w:start w:val="1"/>
      <w:numFmt w:val="decimal"/>
      <w:pStyle w:val="9"/>
      <w:isLgl/>
      <w:lvlText w:val="%1.%2.%3.%4.%5.%6.%7.%8.%9."/>
      <w:lvlJc w:val="left"/>
      <w:pPr>
        <w:ind w:left="1583" w:hanging="1583"/>
      </w:pPr>
      <w:rPr>
        <w:rFonts w:hint="eastAsia"/>
      </w:rPr>
    </w:lvl>
  </w:abstractNum>
  <w:abstractNum w:abstractNumId="4" w15:restartNumberingAfterBreak="0">
    <w:nsid w:val="23EA0C30"/>
    <w:multiLevelType w:val="hybridMultilevel"/>
    <w:tmpl w:val="8932A6CA"/>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5" w15:restartNumberingAfterBreak="0">
    <w:nsid w:val="557C2AF5"/>
    <w:multiLevelType w:val="multilevel"/>
    <w:tmpl w:val="3FA2AC98"/>
    <w:lvl w:ilvl="0">
      <w:start w:val="1"/>
      <w:numFmt w:val="decimal"/>
      <w:pStyle w:val="a0"/>
      <w:lvlText w:val="图%1　"/>
      <w:lvlJc w:val="left"/>
      <w:pPr>
        <w:ind w:left="700" w:hanging="700"/>
      </w:pPr>
      <w:rPr>
        <w:rFonts w:ascii="黑体" w:eastAsia="黑体" w:hAnsi="Times New Roman" w:hint="eastAsia"/>
        <w:b w:val="0"/>
        <w:i w:val="0"/>
        <w:color w:val="auto"/>
        <w:sz w:val="28"/>
        <w:u w:val="none"/>
        <w:em w:val="none"/>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6" w15:restartNumberingAfterBreak="0">
    <w:nsid w:val="646260FA"/>
    <w:multiLevelType w:val="multilevel"/>
    <w:tmpl w:val="C32CE744"/>
    <w:lvl w:ilvl="0">
      <w:start w:val="1"/>
      <w:numFmt w:val="decimal"/>
      <w:pStyle w:val="a1"/>
      <w:suff w:val="space"/>
      <w:lvlText w:val="表%1"/>
      <w:lvlJc w:val="left"/>
      <w:pPr>
        <w:ind w:left="0" w:firstLine="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7" w15:restartNumberingAfterBreak="0">
    <w:nsid w:val="70217F63"/>
    <w:multiLevelType w:val="multilevel"/>
    <w:tmpl w:val="70217F63"/>
    <w:lvl w:ilvl="0">
      <w:start w:val="1"/>
      <w:numFmt w:val="decimal"/>
      <w:lvlText w:val="%1."/>
      <w:lvlJc w:val="left"/>
      <w:pPr>
        <w:ind w:left="840" w:hanging="420"/>
      </w:pPr>
      <w:rPr>
        <w:rFonts w:hint="eastAsia"/>
      </w:rPr>
    </w:lvl>
    <w:lvl w:ilvl="1">
      <w:start w:val="1"/>
      <w:numFmt w:val="lowerLetter"/>
      <w:lvlText w:val="%2)"/>
      <w:lvlJc w:val="left"/>
      <w:pPr>
        <w:ind w:left="1260" w:hanging="420"/>
      </w:pPr>
    </w:lvl>
    <w:lvl w:ilvl="2">
      <w:start w:val="1"/>
      <w:numFmt w:val="lowerRoman"/>
      <w:pStyle w:val="30"/>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8" w15:restartNumberingAfterBreak="0">
    <w:nsid w:val="7F8D114F"/>
    <w:multiLevelType w:val="hybridMultilevel"/>
    <w:tmpl w:val="78C0F438"/>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1"/>
  </w:num>
  <w:num w:numId="2">
    <w:abstractNumId w:val="3"/>
  </w:num>
  <w:num w:numId="3">
    <w:abstractNumId w:val="5"/>
  </w:num>
  <w:num w:numId="4">
    <w:abstractNumId w:val="6"/>
  </w:num>
  <w:num w:numId="5">
    <w:abstractNumId w:val="7"/>
  </w:num>
  <w:num w:numId="6">
    <w:abstractNumId w:val="0"/>
  </w:num>
  <w:num w:numId="7">
    <w:abstractNumId w:val="2"/>
  </w:num>
  <w:num w:numId="8">
    <w:abstractNumId w:val="4"/>
  </w:num>
  <w:num w:numId="9">
    <w:abstractNumId w:val="8"/>
  </w:num>
  <w:num w:numId="10">
    <w:abstractNumId w:val="3"/>
  </w:num>
  <w:num w:numId="11">
    <w:abstractNumId w:val="3"/>
  </w:num>
  <w:num w:numId="12">
    <w:abstractNumId w:val="3"/>
  </w:num>
  <w:num w:numId="13">
    <w:abstractNumId w:val="3"/>
  </w:num>
  <w:num w:numId="14">
    <w:abstractNumId w:val="3"/>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activeWritingStyle w:appName="MSWord" w:lang="en-US" w:vendorID="64" w:dllVersion="6" w:nlCheck="1" w:checkStyle="1"/>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proofState w:spelling="clean" w:grammar="clean"/>
  <w:defaultTabStop w:val="420"/>
  <w:drawingGridHorizontalSpacing w:val="140"/>
  <w:drawingGridVerticalSpacing w:val="381"/>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604BC"/>
    <w:rsid w:val="00000386"/>
    <w:rsid w:val="00000397"/>
    <w:rsid w:val="00001E1B"/>
    <w:rsid w:val="0000200E"/>
    <w:rsid w:val="00003849"/>
    <w:rsid w:val="00005595"/>
    <w:rsid w:val="00006139"/>
    <w:rsid w:val="000062C3"/>
    <w:rsid w:val="0000657F"/>
    <w:rsid w:val="000076EE"/>
    <w:rsid w:val="00007912"/>
    <w:rsid w:val="000101AD"/>
    <w:rsid w:val="000105E1"/>
    <w:rsid w:val="000109FD"/>
    <w:rsid w:val="000112DF"/>
    <w:rsid w:val="00011638"/>
    <w:rsid w:val="00011C8F"/>
    <w:rsid w:val="00012918"/>
    <w:rsid w:val="00012C3B"/>
    <w:rsid w:val="00014956"/>
    <w:rsid w:val="00014A80"/>
    <w:rsid w:val="00014E00"/>
    <w:rsid w:val="000170AB"/>
    <w:rsid w:val="0002156B"/>
    <w:rsid w:val="000215E3"/>
    <w:rsid w:val="00022524"/>
    <w:rsid w:val="00026790"/>
    <w:rsid w:val="000268EE"/>
    <w:rsid w:val="00027509"/>
    <w:rsid w:val="000276B1"/>
    <w:rsid w:val="00027837"/>
    <w:rsid w:val="00027918"/>
    <w:rsid w:val="00030435"/>
    <w:rsid w:val="00030F78"/>
    <w:rsid w:val="00031BE4"/>
    <w:rsid w:val="000326D0"/>
    <w:rsid w:val="00032E3B"/>
    <w:rsid w:val="000337D6"/>
    <w:rsid w:val="00034F5B"/>
    <w:rsid w:val="000362D8"/>
    <w:rsid w:val="0004000F"/>
    <w:rsid w:val="00041643"/>
    <w:rsid w:val="00041D70"/>
    <w:rsid w:val="000422DC"/>
    <w:rsid w:val="00043A3D"/>
    <w:rsid w:val="00043CFF"/>
    <w:rsid w:val="000451FF"/>
    <w:rsid w:val="0004550B"/>
    <w:rsid w:val="000455CF"/>
    <w:rsid w:val="0004629A"/>
    <w:rsid w:val="00046936"/>
    <w:rsid w:val="00046A89"/>
    <w:rsid w:val="00047445"/>
    <w:rsid w:val="0004744B"/>
    <w:rsid w:val="000506DF"/>
    <w:rsid w:val="00050BD5"/>
    <w:rsid w:val="00050BF7"/>
    <w:rsid w:val="00050C6E"/>
    <w:rsid w:val="00052225"/>
    <w:rsid w:val="0005281B"/>
    <w:rsid w:val="00052ABB"/>
    <w:rsid w:val="00053451"/>
    <w:rsid w:val="00053D7A"/>
    <w:rsid w:val="00054231"/>
    <w:rsid w:val="00054F2A"/>
    <w:rsid w:val="000560D8"/>
    <w:rsid w:val="000561D9"/>
    <w:rsid w:val="000562D9"/>
    <w:rsid w:val="0005711D"/>
    <w:rsid w:val="000600EC"/>
    <w:rsid w:val="00062C63"/>
    <w:rsid w:val="00063576"/>
    <w:rsid w:val="000636D7"/>
    <w:rsid w:val="00064B56"/>
    <w:rsid w:val="0006658A"/>
    <w:rsid w:val="000671D4"/>
    <w:rsid w:val="000700ED"/>
    <w:rsid w:val="000704D7"/>
    <w:rsid w:val="00071117"/>
    <w:rsid w:val="0007144F"/>
    <w:rsid w:val="00071720"/>
    <w:rsid w:val="00072BFA"/>
    <w:rsid w:val="000733FD"/>
    <w:rsid w:val="000736DA"/>
    <w:rsid w:val="00073D42"/>
    <w:rsid w:val="00074786"/>
    <w:rsid w:val="0007749C"/>
    <w:rsid w:val="000821C1"/>
    <w:rsid w:val="0008225A"/>
    <w:rsid w:val="000824E9"/>
    <w:rsid w:val="0008256F"/>
    <w:rsid w:val="0008335A"/>
    <w:rsid w:val="0008401F"/>
    <w:rsid w:val="00084469"/>
    <w:rsid w:val="00085052"/>
    <w:rsid w:val="00085877"/>
    <w:rsid w:val="0008659D"/>
    <w:rsid w:val="00087C58"/>
    <w:rsid w:val="00090BBA"/>
    <w:rsid w:val="00090E70"/>
    <w:rsid w:val="00090F0C"/>
    <w:rsid w:val="00092457"/>
    <w:rsid w:val="00092624"/>
    <w:rsid w:val="000927FD"/>
    <w:rsid w:val="00093A34"/>
    <w:rsid w:val="000942E0"/>
    <w:rsid w:val="00094F1E"/>
    <w:rsid w:val="00095275"/>
    <w:rsid w:val="00095D22"/>
    <w:rsid w:val="000965AD"/>
    <w:rsid w:val="000A04EB"/>
    <w:rsid w:val="000A08E6"/>
    <w:rsid w:val="000A0B87"/>
    <w:rsid w:val="000A2B6F"/>
    <w:rsid w:val="000A3555"/>
    <w:rsid w:val="000A3BC5"/>
    <w:rsid w:val="000A416D"/>
    <w:rsid w:val="000A47C9"/>
    <w:rsid w:val="000A4C14"/>
    <w:rsid w:val="000A4C18"/>
    <w:rsid w:val="000A5298"/>
    <w:rsid w:val="000A6EE1"/>
    <w:rsid w:val="000B01A3"/>
    <w:rsid w:val="000B099B"/>
    <w:rsid w:val="000B0E77"/>
    <w:rsid w:val="000B17F7"/>
    <w:rsid w:val="000B2F63"/>
    <w:rsid w:val="000B516B"/>
    <w:rsid w:val="000B6175"/>
    <w:rsid w:val="000B63B9"/>
    <w:rsid w:val="000B650B"/>
    <w:rsid w:val="000C008C"/>
    <w:rsid w:val="000C066D"/>
    <w:rsid w:val="000C08B3"/>
    <w:rsid w:val="000C0FD0"/>
    <w:rsid w:val="000C13A7"/>
    <w:rsid w:val="000C2879"/>
    <w:rsid w:val="000C5012"/>
    <w:rsid w:val="000C502C"/>
    <w:rsid w:val="000C5EB8"/>
    <w:rsid w:val="000C627E"/>
    <w:rsid w:val="000C7668"/>
    <w:rsid w:val="000D0889"/>
    <w:rsid w:val="000D0F05"/>
    <w:rsid w:val="000D1763"/>
    <w:rsid w:val="000D19B6"/>
    <w:rsid w:val="000D370E"/>
    <w:rsid w:val="000D4FD4"/>
    <w:rsid w:val="000D556B"/>
    <w:rsid w:val="000D61EE"/>
    <w:rsid w:val="000D674D"/>
    <w:rsid w:val="000E0F7F"/>
    <w:rsid w:val="000E1832"/>
    <w:rsid w:val="000E19D4"/>
    <w:rsid w:val="000E2089"/>
    <w:rsid w:val="000E27F5"/>
    <w:rsid w:val="000E2EB2"/>
    <w:rsid w:val="000E3B84"/>
    <w:rsid w:val="000E4021"/>
    <w:rsid w:val="000E46BE"/>
    <w:rsid w:val="000E51E0"/>
    <w:rsid w:val="000E60B5"/>
    <w:rsid w:val="000E6A84"/>
    <w:rsid w:val="000E6E6D"/>
    <w:rsid w:val="000E6FBD"/>
    <w:rsid w:val="000E76E1"/>
    <w:rsid w:val="000F0669"/>
    <w:rsid w:val="000F1530"/>
    <w:rsid w:val="000F2762"/>
    <w:rsid w:val="000F3888"/>
    <w:rsid w:val="000F465E"/>
    <w:rsid w:val="000F594D"/>
    <w:rsid w:val="000F7DE7"/>
    <w:rsid w:val="00100AB8"/>
    <w:rsid w:val="00100EAA"/>
    <w:rsid w:val="00101593"/>
    <w:rsid w:val="001016A5"/>
    <w:rsid w:val="00101C12"/>
    <w:rsid w:val="001020B8"/>
    <w:rsid w:val="0010218A"/>
    <w:rsid w:val="00102818"/>
    <w:rsid w:val="001032BD"/>
    <w:rsid w:val="0010339E"/>
    <w:rsid w:val="00104171"/>
    <w:rsid w:val="001052EA"/>
    <w:rsid w:val="00107688"/>
    <w:rsid w:val="00107AB3"/>
    <w:rsid w:val="00107CB0"/>
    <w:rsid w:val="00112680"/>
    <w:rsid w:val="00112985"/>
    <w:rsid w:val="00112B95"/>
    <w:rsid w:val="00112C35"/>
    <w:rsid w:val="00113406"/>
    <w:rsid w:val="00113F98"/>
    <w:rsid w:val="001141B6"/>
    <w:rsid w:val="0011458E"/>
    <w:rsid w:val="00114ABF"/>
    <w:rsid w:val="00114B5D"/>
    <w:rsid w:val="00115F58"/>
    <w:rsid w:val="001165FD"/>
    <w:rsid w:val="00116726"/>
    <w:rsid w:val="00117A07"/>
    <w:rsid w:val="001205AD"/>
    <w:rsid w:val="00120615"/>
    <w:rsid w:val="00120FC9"/>
    <w:rsid w:val="001213A8"/>
    <w:rsid w:val="001214AD"/>
    <w:rsid w:val="0012228D"/>
    <w:rsid w:val="001222E1"/>
    <w:rsid w:val="00123EF5"/>
    <w:rsid w:val="00124875"/>
    <w:rsid w:val="00125405"/>
    <w:rsid w:val="0013012D"/>
    <w:rsid w:val="001307D8"/>
    <w:rsid w:val="00130901"/>
    <w:rsid w:val="0013139C"/>
    <w:rsid w:val="00131EBB"/>
    <w:rsid w:val="001326CC"/>
    <w:rsid w:val="00133190"/>
    <w:rsid w:val="001331CA"/>
    <w:rsid w:val="00135195"/>
    <w:rsid w:val="00135D77"/>
    <w:rsid w:val="00137ABE"/>
    <w:rsid w:val="001417A3"/>
    <w:rsid w:val="00142194"/>
    <w:rsid w:val="001425AB"/>
    <w:rsid w:val="00143A53"/>
    <w:rsid w:val="00143CBF"/>
    <w:rsid w:val="00144F57"/>
    <w:rsid w:val="00147115"/>
    <w:rsid w:val="00147834"/>
    <w:rsid w:val="00147AFA"/>
    <w:rsid w:val="00147FCB"/>
    <w:rsid w:val="00150534"/>
    <w:rsid w:val="00151356"/>
    <w:rsid w:val="001515FE"/>
    <w:rsid w:val="00151791"/>
    <w:rsid w:val="001542FC"/>
    <w:rsid w:val="00156A9E"/>
    <w:rsid w:val="00156C5A"/>
    <w:rsid w:val="00157841"/>
    <w:rsid w:val="00157930"/>
    <w:rsid w:val="001604BC"/>
    <w:rsid w:val="00161432"/>
    <w:rsid w:val="00163408"/>
    <w:rsid w:val="00163DCF"/>
    <w:rsid w:val="001646C3"/>
    <w:rsid w:val="00164A0A"/>
    <w:rsid w:val="00165BFF"/>
    <w:rsid w:val="00165CF5"/>
    <w:rsid w:val="00165D69"/>
    <w:rsid w:val="001664C5"/>
    <w:rsid w:val="00167098"/>
    <w:rsid w:val="00167596"/>
    <w:rsid w:val="001679F6"/>
    <w:rsid w:val="00167EB3"/>
    <w:rsid w:val="00170A4B"/>
    <w:rsid w:val="00170DB5"/>
    <w:rsid w:val="00172799"/>
    <w:rsid w:val="0017374A"/>
    <w:rsid w:val="001741B3"/>
    <w:rsid w:val="0017474D"/>
    <w:rsid w:val="00174FB0"/>
    <w:rsid w:val="00175509"/>
    <w:rsid w:val="001755B4"/>
    <w:rsid w:val="0017579F"/>
    <w:rsid w:val="00176416"/>
    <w:rsid w:val="0017646F"/>
    <w:rsid w:val="001771D0"/>
    <w:rsid w:val="0017754B"/>
    <w:rsid w:val="001810B8"/>
    <w:rsid w:val="001810DF"/>
    <w:rsid w:val="00181D27"/>
    <w:rsid w:val="00182F72"/>
    <w:rsid w:val="00183328"/>
    <w:rsid w:val="00183B33"/>
    <w:rsid w:val="00183E26"/>
    <w:rsid w:val="001842F5"/>
    <w:rsid w:val="0018548F"/>
    <w:rsid w:val="00185FB2"/>
    <w:rsid w:val="001863C5"/>
    <w:rsid w:val="00187F04"/>
    <w:rsid w:val="001901C6"/>
    <w:rsid w:val="00190B99"/>
    <w:rsid w:val="00190E31"/>
    <w:rsid w:val="0019101C"/>
    <w:rsid w:val="001911E2"/>
    <w:rsid w:val="0019156C"/>
    <w:rsid w:val="001918D4"/>
    <w:rsid w:val="00191941"/>
    <w:rsid w:val="00193F30"/>
    <w:rsid w:val="00194BC4"/>
    <w:rsid w:val="00195003"/>
    <w:rsid w:val="0019543D"/>
    <w:rsid w:val="00195463"/>
    <w:rsid w:val="001954FD"/>
    <w:rsid w:val="00196B5D"/>
    <w:rsid w:val="00197A4B"/>
    <w:rsid w:val="001A02B5"/>
    <w:rsid w:val="001A0CA1"/>
    <w:rsid w:val="001A1CC7"/>
    <w:rsid w:val="001A252E"/>
    <w:rsid w:val="001A49ED"/>
    <w:rsid w:val="001A6A41"/>
    <w:rsid w:val="001A74A7"/>
    <w:rsid w:val="001A76DD"/>
    <w:rsid w:val="001A7DDA"/>
    <w:rsid w:val="001B07B0"/>
    <w:rsid w:val="001B0E07"/>
    <w:rsid w:val="001B109B"/>
    <w:rsid w:val="001B2224"/>
    <w:rsid w:val="001B3E98"/>
    <w:rsid w:val="001B4431"/>
    <w:rsid w:val="001B4CFA"/>
    <w:rsid w:val="001B52B7"/>
    <w:rsid w:val="001B58DA"/>
    <w:rsid w:val="001B591C"/>
    <w:rsid w:val="001B71B4"/>
    <w:rsid w:val="001B720D"/>
    <w:rsid w:val="001B7BC9"/>
    <w:rsid w:val="001C04BE"/>
    <w:rsid w:val="001C08E5"/>
    <w:rsid w:val="001C0B2F"/>
    <w:rsid w:val="001C2BD3"/>
    <w:rsid w:val="001C5D27"/>
    <w:rsid w:val="001C60D7"/>
    <w:rsid w:val="001C6160"/>
    <w:rsid w:val="001C6247"/>
    <w:rsid w:val="001C64DB"/>
    <w:rsid w:val="001C7C15"/>
    <w:rsid w:val="001C7E00"/>
    <w:rsid w:val="001D2AAF"/>
    <w:rsid w:val="001D3734"/>
    <w:rsid w:val="001D4965"/>
    <w:rsid w:val="001D5B2C"/>
    <w:rsid w:val="001D66DE"/>
    <w:rsid w:val="001D7233"/>
    <w:rsid w:val="001E045C"/>
    <w:rsid w:val="001E05B5"/>
    <w:rsid w:val="001E0B84"/>
    <w:rsid w:val="001E16E3"/>
    <w:rsid w:val="001E1BEB"/>
    <w:rsid w:val="001E232F"/>
    <w:rsid w:val="001E2343"/>
    <w:rsid w:val="001E2A96"/>
    <w:rsid w:val="001E3EF9"/>
    <w:rsid w:val="001E4CDF"/>
    <w:rsid w:val="001E56A4"/>
    <w:rsid w:val="001E5F9B"/>
    <w:rsid w:val="001E7881"/>
    <w:rsid w:val="001F11DC"/>
    <w:rsid w:val="001F1C90"/>
    <w:rsid w:val="001F2EDE"/>
    <w:rsid w:val="001F3776"/>
    <w:rsid w:val="001F3DE3"/>
    <w:rsid w:val="001F446B"/>
    <w:rsid w:val="001F460F"/>
    <w:rsid w:val="001F4919"/>
    <w:rsid w:val="001F5ED0"/>
    <w:rsid w:val="001F73EC"/>
    <w:rsid w:val="0020024E"/>
    <w:rsid w:val="00200E16"/>
    <w:rsid w:val="00201FEB"/>
    <w:rsid w:val="002025EC"/>
    <w:rsid w:val="00202779"/>
    <w:rsid w:val="002045CE"/>
    <w:rsid w:val="00205011"/>
    <w:rsid w:val="002069F6"/>
    <w:rsid w:val="002074F8"/>
    <w:rsid w:val="0021002B"/>
    <w:rsid w:val="002110A7"/>
    <w:rsid w:val="00211911"/>
    <w:rsid w:val="00211ED1"/>
    <w:rsid w:val="00213190"/>
    <w:rsid w:val="0021388D"/>
    <w:rsid w:val="0021437E"/>
    <w:rsid w:val="00215729"/>
    <w:rsid w:val="00215946"/>
    <w:rsid w:val="00215EF1"/>
    <w:rsid w:val="0021622E"/>
    <w:rsid w:val="0021666D"/>
    <w:rsid w:val="00217189"/>
    <w:rsid w:val="002174B6"/>
    <w:rsid w:val="0021755B"/>
    <w:rsid w:val="002201BA"/>
    <w:rsid w:val="002202B1"/>
    <w:rsid w:val="00220EA4"/>
    <w:rsid w:val="00222A5F"/>
    <w:rsid w:val="00223030"/>
    <w:rsid w:val="00223751"/>
    <w:rsid w:val="00224523"/>
    <w:rsid w:val="002256E3"/>
    <w:rsid w:val="002274FF"/>
    <w:rsid w:val="0023068F"/>
    <w:rsid w:val="00231689"/>
    <w:rsid w:val="0023327C"/>
    <w:rsid w:val="00233BE5"/>
    <w:rsid w:val="002355EE"/>
    <w:rsid w:val="00235DC3"/>
    <w:rsid w:val="002361F0"/>
    <w:rsid w:val="00236966"/>
    <w:rsid w:val="00236C54"/>
    <w:rsid w:val="0023770A"/>
    <w:rsid w:val="00241E03"/>
    <w:rsid w:val="002422A3"/>
    <w:rsid w:val="002428B7"/>
    <w:rsid w:val="00243641"/>
    <w:rsid w:val="00243700"/>
    <w:rsid w:val="002465D5"/>
    <w:rsid w:val="00246779"/>
    <w:rsid w:val="00246C6A"/>
    <w:rsid w:val="002472BB"/>
    <w:rsid w:val="0025003D"/>
    <w:rsid w:val="0025067F"/>
    <w:rsid w:val="002507A4"/>
    <w:rsid w:val="002507FD"/>
    <w:rsid w:val="002508E7"/>
    <w:rsid w:val="0025106A"/>
    <w:rsid w:val="0025260D"/>
    <w:rsid w:val="00252DC9"/>
    <w:rsid w:val="00252FEC"/>
    <w:rsid w:val="002537E3"/>
    <w:rsid w:val="002560CF"/>
    <w:rsid w:val="002573F4"/>
    <w:rsid w:val="00257775"/>
    <w:rsid w:val="00257936"/>
    <w:rsid w:val="00260208"/>
    <w:rsid w:val="002608DD"/>
    <w:rsid w:val="002621B2"/>
    <w:rsid w:val="00262A09"/>
    <w:rsid w:val="00263033"/>
    <w:rsid w:val="0026419E"/>
    <w:rsid w:val="00264A6F"/>
    <w:rsid w:val="00264DE9"/>
    <w:rsid w:val="00265958"/>
    <w:rsid w:val="002660B8"/>
    <w:rsid w:val="002701EB"/>
    <w:rsid w:val="002727A3"/>
    <w:rsid w:val="002731CA"/>
    <w:rsid w:val="002731FC"/>
    <w:rsid w:val="0027498E"/>
    <w:rsid w:val="00275421"/>
    <w:rsid w:val="0028144D"/>
    <w:rsid w:val="00281A13"/>
    <w:rsid w:val="00281CFD"/>
    <w:rsid w:val="00281EE8"/>
    <w:rsid w:val="002834C9"/>
    <w:rsid w:val="00283FE0"/>
    <w:rsid w:val="0028444A"/>
    <w:rsid w:val="0028480A"/>
    <w:rsid w:val="002861D2"/>
    <w:rsid w:val="00286E00"/>
    <w:rsid w:val="00287066"/>
    <w:rsid w:val="002873F8"/>
    <w:rsid w:val="002903CC"/>
    <w:rsid w:val="00290A74"/>
    <w:rsid w:val="002918A7"/>
    <w:rsid w:val="002924BD"/>
    <w:rsid w:val="002929D0"/>
    <w:rsid w:val="002929DE"/>
    <w:rsid w:val="00295556"/>
    <w:rsid w:val="002959D9"/>
    <w:rsid w:val="00295C21"/>
    <w:rsid w:val="00296910"/>
    <w:rsid w:val="0029704E"/>
    <w:rsid w:val="002A0087"/>
    <w:rsid w:val="002A0594"/>
    <w:rsid w:val="002A0DF0"/>
    <w:rsid w:val="002A1096"/>
    <w:rsid w:val="002A11BE"/>
    <w:rsid w:val="002A1F16"/>
    <w:rsid w:val="002A374B"/>
    <w:rsid w:val="002A3E58"/>
    <w:rsid w:val="002A3E5D"/>
    <w:rsid w:val="002A3ED9"/>
    <w:rsid w:val="002A4686"/>
    <w:rsid w:val="002A47E8"/>
    <w:rsid w:val="002A4875"/>
    <w:rsid w:val="002A4E35"/>
    <w:rsid w:val="002A5138"/>
    <w:rsid w:val="002A52D5"/>
    <w:rsid w:val="002A558E"/>
    <w:rsid w:val="002A5C62"/>
    <w:rsid w:val="002A656B"/>
    <w:rsid w:val="002B1970"/>
    <w:rsid w:val="002B32DC"/>
    <w:rsid w:val="002B3D6E"/>
    <w:rsid w:val="002B4D06"/>
    <w:rsid w:val="002B4FCD"/>
    <w:rsid w:val="002B59D2"/>
    <w:rsid w:val="002B6097"/>
    <w:rsid w:val="002B61A3"/>
    <w:rsid w:val="002B64EC"/>
    <w:rsid w:val="002B7374"/>
    <w:rsid w:val="002B7C2B"/>
    <w:rsid w:val="002C0059"/>
    <w:rsid w:val="002C043B"/>
    <w:rsid w:val="002C04DE"/>
    <w:rsid w:val="002C04EE"/>
    <w:rsid w:val="002C0A49"/>
    <w:rsid w:val="002C0B60"/>
    <w:rsid w:val="002C0E0B"/>
    <w:rsid w:val="002C274B"/>
    <w:rsid w:val="002C3565"/>
    <w:rsid w:val="002C452F"/>
    <w:rsid w:val="002C463D"/>
    <w:rsid w:val="002C5435"/>
    <w:rsid w:val="002C5F0C"/>
    <w:rsid w:val="002C6697"/>
    <w:rsid w:val="002C7CED"/>
    <w:rsid w:val="002D01A7"/>
    <w:rsid w:val="002D0F9B"/>
    <w:rsid w:val="002D173C"/>
    <w:rsid w:val="002D2820"/>
    <w:rsid w:val="002D2B07"/>
    <w:rsid w:val="002D362F"/>
    <w:rsid w:val="002D3ADD"/>
    <w:rsid w:val="002D4329"/>
    <w:rsid w:val="002D4928"/>
    <w:rsid w:val="002D6EDD"/>
    <w:rsid w:val="002D7B6B"/>
    <w:rsid w:val="002D7E20"/>
    <w:rsid w:val="002E028A"/>
    <w:rsid w:val="002E1E3E"/>
    <w:rsid w:val="002E36AF"/>
    <w:rsid w:val="002E4165"/>
    <w:rsid w:val="002E42FE"/>
    <w:rsid w:val="002E44DF"/>
    <w:rsid w:val="002E4DCB"/>
    <w:rsid w:val="002E52D0"/>
    <w:rsid w:val="002E7221"/>
    <w:rsid w:val="002E76EB"/>
    <w:rsid w:val="002F0626"/>
    <w:rsid w:val="002F0F5B"/>
    <w:rsid w:val="002F1836"/>
    <w:rsid w:val="002F2196"/>
    <w:rsid w:val="002F4367"/>
    <w:rsid w:val="002F45A2"/>
    <w:rsid w:val="002F7529"/>
    <w:rsid w:val="002F7EE7"/>
    <w:rsid w:val="00300591"/>
    <w:rsid w:val="003023F2"/>
    <w:rsid w:val="00302943"/>
    <w:rsid w:val="00302969"/>
    <w:rsid w:val="00303040"/>
    <w:rsid w:val="0030477C"/>
    <w:rsid w:val="0030581A"/>
    <w:rsid w:val="00305A8C"/>
    <w:rsid w:val="00305D91"/>
    <w:rsid w:val="00305ECC"/>
    <w:rsid w:val="00305FCD"/>
    <w:rsid w:val="00306860"/>
    <w:rsid w:val="0030790F"/>
    <w:rsid w:val="00307954"/>
    <w:rsid w:val="0031047C"/>
    <w:rsid w:val="00310899"/>
    <w:rsid w:val="00310E5D"/>
    <w:rsid w:val="00312C3E"/>
    <w:rsid w:val="00312F80"/>
    <w:rsid w:val="00314AAE"/>
    <w:rsid w:val="00315102"/>
    <w:rsid w:val="00315309"/>
    <w:rsid w:val="0031577D"/>
    <w:rsid w:val="00316B8B"/>
    <w:rsid w:val="003202FD"/>
    <w:rsid w:val="00320445"/>
    <w:rsid w:val="00323DBD"/>
    <w:rsid w:val="00323E2A"/>
    <w:rsid w:val="00323E5B"/>
    <w:rsid w:val="00324074"/>
    <w:rsid w:val="0032654E"/>
    <w:rsid w:val="003273FA"/>
    <w:rsid w:val="00332D22"/>
    <w:rsid w:val="00334BEE"/>
    <w:rsid w:val="00334DD1"/>
    <w:rsid w:val="00335505"/>
    <w:rsid w:val="003362DA"/>
    <w:rsid w:val="003365E2"/>
    <w:rsid w:val="00337ACF"/>
    <w:rsid w:val="00337D2E"/>
    <w:rsid w:val="0034049A"/>
    <w:rsid w:val="00341150"/>
    <w:rsid w:val="00341882"/>
    <w:rsid w:val="00341F34"/>
    <w:rsid w:val="00342067"/>
    <w:rsid w:val="0034207E"/>
    <w:rsid w:val="003427DA"/>
    <w:rsid w:val="003429D6"/>
    <w:rsid w:val="0034361C"/>
    <w:rsid w:val="00343BEB"/>
    <w:rsid w:val="00343E04"/>
    <w:rsid w:val="00344A33"/>
    <w:rsid w:val="00344FDB"/>
    <w:rsid w:val="003456A5"/>
    <w:rsid w:val="00346000"/>
    <w:rsid w:val="003463D5"/>
    <w:rsid w:val="00347CF2"/>
    <w:rsid w:val="00350C8C"/>
    <w:rsid w:val="00351313"/>
    <w:rsid w:val="00353F0F"/>
    <w:rsid w:val="00354E12"/>
    <w:rsid w:val="00355740"/>
    <w:rsid w:val="003559DA"/>
    <w:rsid w:val="00355B1A"/>
    <w:rsid w:val="003567D8"/>
    <w:rsid w:val="003573E5"/>
    <w:rsid w:val="003578AA"/>
    <w:rsid w:val="00360A4B"/>
    <w:rsid w:val="003635D4"/>
    <w:rsid w:val="003640C5"/>
    <w:rsid w:val="00364A10"/>
    <w:rsid w:val="00365041"/>
    <w:rsid w:val="00367B4E"/>
    <w:rsid w:val="0037261B"/>
    <w:rsid w:val="00372687"/>
    <w:rsid w:val="003729A2"/>
    <w:rsid w:val="00375976"/>
    <w:rsid w:val="0037620A"/>
    <w:rsid w:val="00376B86"/>
    <w:rsid w:val="003771AF"/>
    <w:rsid w:val="003771F7"/>
    <w:rsid w:val="00377221"/>
    <w:rsid w:val="00380ADA"/>
    <w:rsid w:val="003812A0"/>
    <w:rsid w:val="00382D68"/>
    <w:rsid w:val="003836D3"/>
    <w:rsid w:val="00383D9B"/>
    <w:rsid w:val="00384464"/>
    <w:rsid w:val="003852B9"/>
    <w:rsid w:val="003858ED"/>
    <w:rsid w:val="00387472"/>
    <w:rsid w:val="00390301"/>
    <w:rsid w:val="0039195F"/>
    <w:rsid w:val="003938AB"/>
    <w:rsid w:val="003943E5"/>
    <w:rsid w:val="00395F5E"/>
    <w:rsid w:val="00396D79"/>
    <w:rsid w:val="003970F8"/>
    <w:rsid w:val="00397227"/>
    <w:rsid w:val="003974D0"/>
    <w:rsid w:val="003A0296"/>
    <w:rsid w:val="003A04E0"/>
    <w:rsid w:val="003A2177"/>
    <w:rsid w:val="003A2A8F"/>
    <w:rsid w:val="003A2ACB"/>
    <w:rsid w:val="003A4009"/>
    <w:rsid w:val="003A4AB9"/>
    <w:rsid w:val="003A5534"/>
    <w:rsid w:val="003A5784"/>
    <w:rsid w:val="003A5849"/>
    <w:rsid w:val="003A62E9"/>
    <w:rsid w:val="003A7E23"/>
    <w:rsid w:val="003B069B"/>
    <w:rsid w:val="003B07DA"/>
    <w:rsid w:val="003B0B8A"/>
    <w:rsid w:val="003B2999"/>
    <w:rsid w:val="003B2A49"/>
    <w:rsid w:val="003B2A5E"/>
    <w:rsid w:val="003B422F"/>
    <w:rsid w:val="003B4C82"/>
    <w:rsid w:val="003B5ECF"/>
    <w:rsid w:val="003B5F8D"/>
    <w:rsid w:val="003B75BB"/>
    <w:rsid w:val="003B7C1C"/>
    <w:rsid w:val="003C082A"/>
    <w:rsid w:val="003C16BC"/>
    <w:rsid w:val="003C2550"/>
    <w:rsid w:val="003C2620"/>
    <w:rsid w:val="003C39C2"/>
    <w:rsid w:val="003C41F9"/>
    <w:rsid w:val="003C4842"/>
    <w:rsid w:val="003C5102"/>
    <w:rsid w:val="003C5C78"/>
    <w:rsid w:val="003C6855"/>
    <w:rsid w:val="003C755B"/>
    <w:rsid w:val="003C7CCE"/>
    <w:rsid w:val="003D16BF"/>
    <w:rsid w:val="003D173A"/>
    <w:rsid w:val="003D1E6C"/>
    <w:rsid w:val="003D30E8"/>
    <w:rsid w:val="003D31AE"/>
    <w:rsid w:val="003D3390"/>
    <w:rsid w:val="003D35F6"/>
    <w:rsid w:val="003D3D87"/>
    <w:rsid w:val="003D40E3"/>
    <w:rsid w:val="003D47B5"/>
    <w:rsid w:val="003D5221"/>
    <w:rsid w:val="003D54DC"/>
    <w:rsid w:val="003D6130"/>
    <w:rsid w:val="003D61B0"/>
    <w:rsid w:val="003D63E8"/>
    <w:rsid w:val="003D77F2"/>
    <w:rsid w:val="003E00C1"/>
    <w:rsid w:val="003E0C37"/>
    <w:rsid w:val="003E20D1"/>
    <w:rsid w:val="003E2EFB"/>
    <w:rsid w:val="003E4C27"/>
    <w:rsid w:val="003E64EB"/>
    <w:rsid w:val="003E656D"/>
    <w:rsid w:val="003E6590"/>
    <w:rsid w:val="003E66D2"/>
    <w:rsid w:val="003E686E"/>
    <w:rsid w:val="003E7151"/>
    <w:rsid w:val="003E7D03"/>
    <w:rsid w:val="003F0057"/>
    <w:rsid w:val="003F028C"/>
    <w:rsid w:val="003F1016"/>
    <w:rsid w:val="003F1C78"/>
    <w:rsid w:val="003F297F"/>
    <w:rsid w:val="003F2F04"/>
    <w:rsid w:val="003F37D9"/>
    <w:rsid w:val="003F45A0"/>
    <w:rsid w:val="003F4685"/>
    <w:rsid w:val="003F4F68"/>
    <w:rsid w:val="003F5C0E"/>
    <w:rsid w:val="003F5F6E"/>
    <w:rsid w:val="004013F1"/>
    <w:rsid w:val="00402F2D"/>
    <w:rsid w:val="00403B83"/>
    <w:rsid w:val="0040425D"/>
    <w:rsid w:val="0040467E"/>
    <w:rsid w:val="00405CF4"/>
    <w:rsid w:val="00406227"/>
    <w:rsid w:val="0040734C"/>
    <w:rsid w:val="00407B85"/>
    <w:rsid w:val="00411038"/>
    <w:rsid w:val="0041137B"/>
    <w:rsid w:val="004118E0"/>
    <w:rsid w:val="0041377D"/>
    <w:rsid w:val="004139B6"/>
    <w:rsid w:val="00415420"/>
    <w:rsid w:val="004165B5"/>
    <w:rsid w:val="00416808"/>
    <w:rsid w:val="00417409"/>
    <w:rsid w:val="00417BE4"/>
    <w:rsid w:val="00417DA7"/>
    <w:rsid w:val="004214D1"/>
    <w:rsid w:val="0042205A"/>
    <w:rsid w:val="00422217"/>
    <w:rsid w:val="004228B3"/>
    <w:rsid w:val="00423423"/>
    <w:rsid w:val="004236D5"/>
    <w:rsid w:val="00424F08"/>
    <w:rsid w:val="0042747B"/>
    <w:rsid w:val="00427C38"/>
    <w:rsid w:val="00431EF2"/>
    <w:rsid w:val="0043233F"/>
    <w:rsid w:val="004328F7"/>
    <w:rsid w:val="00432BB7"/>
    <w:rsid w:val="00432F7D"/>
    <w:rsid w:val="00433905"/>
    <w:rsid w:val="004344A8"/>
    <w:rsid w:val="00434DE9"/>
    <w:rsid w:val="00434E2D"/>
    <w:rsid w:val="004375B1"/>
    <w:rsid w:val="004421FF"/>
    <w:rsid w:val="00442462"/>
    <w:rsid w:val="00442DB4"/>
    <w:rsid w:val="00443076"/>
    <w:rsid w:val="00443DD1"/>
    <w:rsid w:val="00446072"/>
    <w:rsid w:val="004463DB"/>
    <w:rsid w:val="00446877"/>
    <w:rsid w:val="00446A8C"/>
    <w:rsid w:val="00447E22"/>
    <w:rsid w:val="00447EC7"/>
    <w:rsid w:val="00447F46"/>
    <w:rsid w:val="004505A0"/>
    <w:rsid w:val="00450F66"/>
    <w:rsid w:val="00451032"/>
    <w:rsid w:val="00451DB3"/>
    <w:rsid w:val="004530BF"/>
    <w:rsid w:val="004531E8"/>
    <w:rsid w:val="00453F63"/>
    <w:rsid w:val="00454642"/>
    <w:rsid w:val="0045539E"/>
    <w:rsid w:val="00455833"/>
    <w:rsid w:val="00455C41"/>
    <w:rsid w:val="004565C2"/>
    <w:rsid w:val="0045690E"/>
    <w:rsid w:val="004569C9"/>
    <w:rsid w:val="00456D0F"/>
    <w:rsid w:val="004574CD"/>
    <w:rsid w:val="00457F04"/>
    <w:rsid w:val="00460D50"/>
    <w:rsid w:val="0046111C"/>
    <w:rsid w:val="004612D3"/>
    <w:rsid w:val="00461C87"/>
    <w:rsid w:val="00462201"/>
    <w:rsid w:val="004629B4"/>
    <w:rsid w:val="00464661"/>
    <w:rsid w:val="00464814"/>
    <w:rsid w:val="00464B6E"/>
    <w:rsid w:val="00465BD1"/>
    <w:rsid w:val="0046632E"/>
    <w:rsid w:val="004663D6"/>
    <w:rsid w:val="004663FE"/>
    <w:rsid w:val="00467C68"/>
    <w:rsid w:val="00470357"/>
    <w:rsid w:val="00471E82"/>
    <w:rsid w:val="00472163"/>
    <w:rsid w:val="00472452"/>
    <w:rsid w:val="00473931"/>
    <w:rsid w:val="0047466A"/>
    <w:rsid w:val="004748B1"/>
    <w:rsid w:val="004749BD"/>
    <w:rsid w:val="00474BC5"/>
    <w:rsid w:val="0047590C"/>
    <w:rsid w:val="00476EB8"/>
    <w:rsid w:val="0047745F"/>
    <w:rsid w:val="00480211"/>
    <w:rsid w:val="00482338"/>
    <w:rsid w:val="004843F6"/>
    <w:rsid w:val="00485E9F"/>
    <w:rsid w:val="004862A7"/>
    <w:rsid w:val="00486A9C"/>
    <w:rsid w:val="00486E26"/>
    <w:rsid w:val="0048714A"/>
    <w:rsid w:val="00487994"/>
    <w:rsid w:val="00487D49"/>
    <w:rsid w:val="00487E46"/>
    <w:rsid w:val="004901E9"/>
    <w:rsid w:val="004902AA"/>
    <w:rsid w:val="00491B44"/>
    <w:rsid w:val="004927D0"/>
    <w:rsid w:val="00494A1F"/>
    <w:rsid w:val="00495344"/>
    <w:rsid w:val="0049597C"/>
    <w:rsid w:val="0049642D"/>
    <w:rsid w:val="0049677E"/>
    <w:rsid w:val="00496C66"/>
    <w:rsid w:val="004971BF"/>
    <w:rsid w:val="004A067E"/>
    <w:rsid w:val="004A133D"/>
    <w:rsid w:val="004A2D9E"/>
    <w:rsid w:val="004A3394"/>
    <w:rsid w:val="004A487C"/>
    <w:rsid w:val="004A544A"/>
    <w:rsid w:val="004A61B9"/>
    <w:rsid w:val="004A66F1"/>
    <w:rsid w:val="004A795D"/>
    <w:rsid w:val="004B0B52"/>
    <w:rsid w:val="004B15F6"/>
    <w:rsid w:val="004B1949"/>
    <w:rsid w:val="004B1F5B"/>
    <w:rsid w:val="004B20EB"/>
    <w:rsid w:val="004B2157"/>
    <w:rsid w:val="004B3F05"/>
    <w:rsid w:val="004B40A7"/>
    <w:rsid w:val="004B4702"/>
    <w:rsid w:val="004B4E8A"/>
    <w:rsid w:val="004B67D0"/>
    <w:rsid w:val="004B67E2"/>
    <w:rsid w:val="004C0466"/>
    <w:rsid w:val="004C0B2A"/>
    <w:rsid w:val="004C2207"/>
    <w:rsid w:val="004C252F"/>
    <w:rsid w:val="004C26AD"/>
    <w:rsid w:val="004C26D6"/>
    <w:rsid w:val="004C284A"/>
    <w:rsid w:val="004C3F04"/>
    <w:rsid w:val="004C486B"/>
    <w:rsid w:val="004C5835"/>
    <w:rsid w:val="004C754A"/>
    <w:rsid w:val="004D027D"/>
    <w:rsid w:val="004D2BE5"/>
    <w:rsid w:val="004D3706"/>
    <w:rsid w:val="004D3C06"/>
    <w:rsid w:val="004D3CB8"/>
    <w:rsid w:val="004D46A7"/>
    <w:rsid w:val="004D4E39"/>
    <w:rsid w:val="004D4FB6"/>
    <w:rsid w:val="004D60B6"/>
    <w:rsid w:val="004D64A3"/>
    <w:rsid w:val="004D6566"/>
    <w:rsid w:val="004E250E"/>
    <w:rsid w:val="004E2A22"/>
    <w:rsid w:val="004E2B86"/>
    <w:rsid w:val="004E3FA8"/>
    <w:rsid w:val="004E69A0"/>
    <w:rsid w:val="004F027C"/>
    <w:rsid w:val="004F05D2"/>
    <w:rsid w:val="004F0997"/>
    <w:rsid w:val="004F0FDF"/>
    <w:rsid w:val="004F1C80"/>
    <w:rsid w:val="004F2759"/>
    <w:rsid w:val="004F37C8"/>
    <w:rsid w:val="004F3D22"/>
    <w:rsid w:val="004F4006"/>
    <w:rsid w:val="004F43E7"/>
    <w:rsid w:val="004F477B"/>
    <w:rsid w:val="004F4EF2"/>
    <w:rsid w:val="004F4F44"/>
    <w:rsid w:val="004F5AC1"/>
    <w:rsid w:val="004F6A99"/>
    <w:rsid w:val="004F6F98"/>
    <w:rsid w:val="004F764E"/>
    <w:rsid w:val="004F7990"/>
    <w:rsid w:val="004F7AC0"/>
    <w:rsid w:val="004F7EDF"/>
    <w:rsid w:val="00500B04"/>
    <w:rsid w:val="00500DDD"/>
    <w:rsid w:val="005015EE"/>
    <w:rsid w:val="00501957"/>
    <w:rsid w:val="00501E79"/>
    <w:rsid w:val="005020A9"/>
    <w:rsid w:val="005047DD"/>
    <w:rsid w:val="00504959"/>
    <w:rsid w:val="0050567A"/>
    <w:rsid w:val="00505F33"/>
    <w:rsid w:val="00507192"/>
    <w:rsid w:val="005071D5"/>
    <w:rsid w:val="005074CC"/>
    <w:rsid w:val="005111B5"/>
    <w:rsid w:val="005123A8"/>
    <w:rsid w:val="00512595"/>
    <w:rsid w:val="0051315E"/>
    <w:rsid w:val="00513EF4"/>
    <w:rsid w:val="00513F49"/>
    <w:rsid w:val="00514087"/>
    <w:rsid w:val="005141C4"/>
    <w:rsid w:val="0051461E"/>
    <w:rsid w:val="00514C7B"/>
    <w:rsid w:val="0051575E"/>
    <w:rsid w:val="00515ED4"/>
    <w:rsid w:val="00515F4B"/>
    <w:rsid w:val="005206EC"/>
    <w:rsid w:val="00520E58"/>
    <w:rsid w:val="00520EB3"/>
    <w:rsid w:val="00521927"/>
    <w:rsid w:val="00521EC1"/>
    <w:rsid w:val="00522E9E"/>
    <w:rsid w:val="00523D9D"/>
    <w:rsid w:val="00524715"/>
    <w:rsid w:val="005264EE"/>
    <w:rsid w:val="00527D61"/>
    <w:rsid w:val="00530A6A"/>
    <w:rsid w:val="00530ED1"/>
    <w:rsid w:val="00532577"/>
    <w:rsid w:val="005332C8"/>
    <w:rsid w:val="00534DD9"/>
    <w:rsid w:val="00535388"/>
    <w:rsid w:val="00536625"/>
    <w:rsid w:val="00536B10"/>
    <w:rsid w:val="00537585"/>
    <w:rsid w:val="005377B8"/>
    <w:rsid w:val="0054217D"/>
    <w:rsid w:val="00543C60"/>
    <w:rsid w:val="00544EBA"/>
    <w:rsid w:val="00545E56"/>
    <w:rsid w:val="0054650D"/>
    <w:rsid w:val="005468D1"/>
    <w:rsid w:val="00546C62"/>
    <w:rsid w:val="005472E6"/>
    <w:rsid w:val="00547F09"/>
    <w:rsid w:val="005506A0"/>
    <w:rsid w:val="00550D71"/>
    <w:rsid w:val="00551376"/>
    <w:rsid w:val="00551901"/>
    <w:rsid w:val="005519EA"/>
    <w:rsid w:val="005522AD"/>
    <w:rsid w:val="005522FE"/>
    <w:rsid w:val="00552B1E"/>
    <w:rsid w:val="00553A6C"/>
    <w:rsid w:val="00553AF6"/>
    <w:rsid w:val="0055498E"/>
    <w:rsid w:val="0055575C"/>
    <w:rsid w:val="005562BF"/>
    <w:rsid w:val="005574A6"/>
    <w:rsid w:val="00557B6E"/>
    <w:rsid w:val="00561672"/>
    <w:rsid w:val="00563340"/>
    <w:rsid w:val="00565E99"/>
    <w:rsid w:val="00567610"/>
    <w:rsid w:val="0057184A"/>
    <w:rsid w:val="00571D65"/>
    <w:rsid w:val="005724D6"/>
    <w:rsid w:val="005743EE"/>
    <w:rsid w:val="00574867"/>
    <w:rsid w:val="0057597E"/>
    <w:rsid w:val="00575DB1"/>
    <w:rsid w:val="0057674B"/>
    <w:rsid w:val="00577006"/>
    <w:rsid w:val="00577BC8"/>
    <w:rsid w:val="0058058A"/>
    <w:rsid w:val="00581BAA"/>
    <w:rsid w:val="005825A0"/>
    <w:rsid w:val="005827E2"/>
    <w:rsid w:val="0058284B"/>
    <w:rsid w:val="00582DB0"/>
    <w:rsid w:val="00583C02"/>
    <w:rsid w:val="0058438F"/>
    <w:rsid w:val="005849F1"/>
    <w:rsid w:val="005858F3"/>
    <w:rsid w:val="005861B8"/>
    <w:rsid w:val="00586353"/>
    <w:rsid w:val="0058664E"/>
    <w:rsid w:val="005873C2"/>
    <w:rsid w:val="00587932"/>
    <w:rsid w:val="00587DD4"/>
    <w:rsid w:val="0059023E"/>
    <w:rsid w:val="00591C7B"/>
    <w:rsid w:val="00591FA7"/>
    <w:rsid w:val="00593634"/>
    <w:rsid w:val="00595660"/>
    <w:rsid w:val="0059592D"/>
    <w:rsid w:val="0059680E"/>
    <w:rsid w:val="005969DB"/>
    <w:rsid w:val="005977F0"/>
    <w:rsid w:val="005A0E62"/>
    <w:rsid w:val="005A23CD"/>
    <w:rsid w:val="005A273B"/>
    <w:rsid w:val="005A29E0"/>
    <w:rsid w:val="005A2E50"/>
    <w:rsid w:val="005A5C90"/>
    <w:rsid w:val="005A6109"/>
    <w:rsid w:val="005A6E01"/>
    <w:rsid w:val="005A7785"/>
    <w:rsid w:val="005B0572"/>
    <w:rsid w:val="005B0D1F"/>
    <w:rsid w:val="005B18CF"/>
    <w:rsid w:val="005B2D8C"/>
    <w:rsid w:val="005B46CC"/>
    <w:rsid w:val="005B4F8C"/>
    <w:rsid w:val="005B6525"/>
    <w:rsid w:val="005B7F11"/>
    <w:rsid w:val="005C12BE"/>
    <w:rsid w:val="005C1F06"/>
    <w:rsid w:val="005C2AE9"/>
    <w:rsid w:val="005C364A"/>
    <w:rsid w:val="005C3BA7"/>
    <w:rsid w:val="005C449D"/>
    <w:rsid w:val="005C44DC"/>
    <w:rsid w:val="005C5C02"/>
    <w:rsid w:val="005C604C"/>
    <w:rsid w:val="005C644B"/>
    <w:rsid w:val="005C6F16"/>
    <w:rsid w:val="005C77C6"/>
    <w:rsid w:val="005D025F"/>
    <w:rsid w:val="005D06A6"/>
    <w:rsid w:val="005D195D"/>
    <w:rsid w:val="005D2FE9"/>
    <w:rsid w:val="005D3504"/>
    <w:rsid w:val="005D4CC5"/>
    <w:rsid w:val="005D51D3"/>
    <w:rsid w:val="005D60D7"/>
    <w:rsid w:val="005E0443"/>
    <w:rsid w:val="005E04B2"/>
    <w:rsid w:val="005E0D22"/>
    <w:rsid w:val="005E1D7A"/>
    <w:rsid w:val="005E1EB9"/>
    <w:rsid w:val="005E249F"/>
    <w:rsid w:val="005E292F"/>
    <w:rsid w:val="005E3833"/>
    <w:rsid w:val="005E3BB2"/>
    <w:rsid w:val="005E468D"/>
    <w:rsid w:val="005E4907"/>
    <w:rsid w:val="005E4B54"/>
    <w:rsid w:val="005E6FF5"/>
    <w:rsid w:val="005E7DF1"/>
    <w:rsid w:val="005F0269"/>
    <w:rsid w:val="005F187B"/>
    <w:rsid w:val="005F22BE"/>
    <w:rsid w:val="005F25CB"/>
    <w:rsid w:val="005F27D9"/>
    <w:rsid w:val="005F2B60"/>
    <w:rsid w:val="005F2C8E"/>
    <w:rsid w:val="005F2E8F"/>
    <w:rsid w:val="005F3D6B"/>
    <w:rsid w:val="005F4077"/>
    <w:rsid w:val="005F416A"/>
    <w:rsid w:val="005F4B82"/>
    <w:rsid w:val="005F4C7D"/>
    <w:rsid w:val="005F57D6"/>
    <w:rsid w:val="005F75E5"/>
    <w:rsid w:val="005F7E40"/>
    <w:rsid w:val="00600181"/>
    <w:rsid w:val="006001DE"/>
    <w:rsid w:val="0060087E"/>
    <w:rsid w:val="00601460"/>
    <w:rsid w:val="00601B34"/>
    <w:rsid w:val="00602343"/>
    <w:rsid w:val="00603036"/>
    <w:rsid w:val="0060382E"/>
    <w:rsid w:val="00603CEA"/>
    <w:rsid w:val="0060432D"/>
    <w:rsid w:val="006101AE"/>
    <w:rsid w:val="006106D4"/>
    <w:rsid w:val="00610A13"/>
    <w:rsid w:val="00611143"/>
    <w:rsid w:val="00612223"/>
    <w:rsid w:val="0061341B"/>
    <w:rsid w:val="006142F2"/>
    <w:rsid w:val="00614AC6"/>
    <w:rsid w:val="0061730F"/>
    <w:rsid w:val="00621BCC"/>
    <w:rsid w:val="00622128"/>
    <w:rsid w:val="00622957"/>
    <w:rsid w:val="00623362"/>
    <w:rsid w:val="006241F7"/>
    <w:rsid w:val="00624985"/>
    <w:rsid w:val="00624AB7"/>
    <w:rsid w:val="00624B9D"/>
    <w:rsid w:val="00624C3A"/>
    <w:rsid w:val="00625026"/>
    <w:rsid w:val="00625600"/>
    <w:rsid w:val="006274E6"/>
    <w:rsid w:val="00631E92"/>
    <w:rsid w:val="00632413"/>
    <w:rsid w:val="00632583"/>
    <w:rsid w:val="00632BB2"/>
    <w:rsid w:val="006330C8"/>
    <w:rsid w:val="00634568"/>
    <w:rsid w:val="00634F46"/>
    <w:rsid w:val="00634F81"/>
    <w:rsid w:val="00635E66"/>
    <w:rsid w:val="00636DC6"/>
    <w:rsid w:val="00637234"/>
    <w:rsid w:val="00637785"/>
    <w:rsid w:val="006402BC"/>
    <w:rsid w:val="006404A7"/>
    <w:rsid w:val="00641122"/>
    <w:rsid w:val="006415A9"/>
    <w:rsid w:val="00643E68"/>
    <w:rsid w:val="00645209"/>
    <w:rsid w:val="00645227"/>
    <w:rsid w:val="006455E1"/>
    <w:rsid w:val="006459B9"/>
    <w:rsid w:val="00645B6E"/>
    <w:rsid w:val="00645C11"/>
    <w:rsid w:val="00645D83"/>
    <w:rsid w:val="0064686D"/>
    <w:rsid w:val="00646B51"/>
    <w:rsid w:val="006478F6"/>
    <w:rsid w:val="00647B45"/>
    <w:rsid w:val="00650453"/>
    <w:rsid w:val="00651975"/>
    <w:rsid w:val="006528C0"/>
    <w:rsid w:val="00653372"/>
    <w:rsid w:val="00655B20"/>
    <w:rsid w:val="00655D1B"/>
    <w:rsid w:val="00655D28"/>
    <w:rsid w:val="0065612B"/>
    <w:rsid w:val="00656868"/>
    <w:rsid w:val="00656F75"/>
    <w:rsid w:val="00657F16"/>
    <w:rsid w:val="00660BE9"/>
    <w:rsid w:val="00662BC1"/>
    <w:rsid w:val="0066401E"/>
    <w:rsid w:val="0066558F"/>
    <w:rsid w:val="00665BC3"/>
    <w:rsid w:val="006661FA"/>
    <w:rsid w:val="00666ACB"/>
    <w:rsid w:val="006700D4"/>
    <w:rsid w:val="00671C8C"/>
    <w:rsid w:val="006729D3"/>
    <w:rsid w:val="00672FF1"/>
    <w:rsid w:val="0067350F"/>
    <w:rsid w:val="00673B6D"/>
    <w:rsid w:val="006749A6"/>
    <w:rsid w:val="00675204"/>
    <w:rsid w:val="00677598"/>
    <w:rsid w:val="00677635"/>
    <w:rsid w:val="00677B7E"/>
    <w:rsid w:val="00677CBA"/>
    <w:rsid w:val="00682F9C"/>
    <w:rsid w:val="00683037"/>
    <w:rsid w:val="0068338F"/>
    <w:rsid w:val="00683B51"/>
    <w:rsid w:val="00684A28"/>
    <w:rsid w:val="0069013D"/>
    <w:rsid w:val="00690E4A"/>
    <w:rsid w:val="00690EA1"/>
    <w:rsid w:val="006914E6"/>
    <w:rsid w:val="00691F42"/>
    <w:rsid w:val="006921E2"/>
    <w:rsid w:val="0069351F"/>
    <w:rsid w:val="00694498"/>
    <w:rsid w:val="00694909"/>
    <w:rsid w:val="00694D8F"/>
    <w:rsid w:val="006950AF"/>
    <w:rsid w:val="00695303"/>
    <w:rsid w:val="006954BF"/>
    <w:rsid w:val="00696919"/>
    <w:rsid w:val="00696A56"/>
    <w:rsid w:val="00696C45"/>
    <w:rsid w:val="00697817"/>
    <w:rsid w:val="006A02A4"/>
    <w:rsid w:val="006A033C"/>
    <w:rsid w:val="006A0984"/>
    <w:rsid w:val="006A0B17"/>
    <w:rsid w:val="006A162D"/>
    <w:rsid w:val="006A1E2C"/>
    <w:rsid w:val="006A270A"/>
    <w:rsid w:val="006A291C"/>
    <w:rsid w:val="006A29E9"/>
    <w:rsid w:val="006A2A23"/>
    <w:rsid w:val="006A33DC"/>
    <w:rsid w:val="006A35CD"/>
    <w:rsid w:val="006A47CF"/>
    <w:rsid w:val="006A6B8D"/>
    <w:rsid w:val="006A6FED"/>
    <w:rsid w:val="006B0DCB"/>
    <w:rsid w:val="006B1AD2"/>
    <w:rsid w:val="006B2D51"/>
    <w:rsid w:val="006B474C"/>
    <w:rsid w:val="006B4E09"/>
    <w:rsid w:val="006B4E8E"/>
    <w:rsid w:val="006B4ED6"/>
    <w:rsid w:val="006B5E6D"/>
    <w:rsid w:val="006B6029"/>
    <w:rsid w:val="006B6345"/>
    <w:rsid w:val="006C015B"/>
    <w:rsid w:val="006C064B"/>
    <w:rsid w:val="006C1886"/>
    <w:rsid w:val="006C272A"/>
    <w:rsid w:val="006C3058"/>
    <w:rsid w:val="006C3869"/>
    <w:rsid w:val="006C42C8"/>
    <w:rsid w:val="006C4ECD"/>
    <w:rsid w:val="006C4FBE"/>
    <w:rsid w:val="006C5777"/>
    <w:rsid w:val="006C59EB"/>
    <w:rsid w:val="006C6127"/>
    <w:rsid w:val="006C69F3"/>
    <w:rsid w:val="006C6A16"/>
    <w:rsid w:val="006C6D51"/>
    <w:rsid w:val="006C7073"/>
    <w:rsid w:val="006C7A94"/>
    <w:rsid w:val="006D14E5"/>
    <w:rsid w:val="006D3973"/>
    <w:rsid w:val="006D43EB"/>
    <w:rsid w:val="006D46FE"/>
    <w:rsid w:val="006D5C70"/>
    <w:rsid w:val="006D5D37"/>
    <w:rsid w:val="006D5FD0"/>
    <w:rsid w:val="006D6507"/>
    <w:rsid w:val="006D6596"/>
    <w:rsid w:val="006D7189"/>
    <w:rsid w:val="006E0C11"/>
    <w:rsid w:val="006E36B3"/>
    <w:rsid w:val="006E3870"/>
    <w:rsid w:val="006E40E2"/>
    <w:rsid w:val="006E43C0"/>
    <w:rsid w:val="006E44A8"/>
    <w:rsid w:val="006E4E34"/>
    <w:rsid w:val="006E5503"/>
    <w:rsid w:val="006E610F"/>
    <w:rsid w:val="006E6342"/>
    <w:rsid w:val="006E6C0A"/>
    <w:rsid w:val="006E76D9"/>
    <w:rsid w:val="006F00C8"/>
    <w:rsid w:val="006F1CB4"/>
    <w:rsid w:val="006F21E2"/>
    <w:rsid w:val="006F22A2"/>
    <w:rsid w:val="006F247F"/>
    <w:rsid w:val="006F32FB"/>
    <w:rsid w:val="006F3C06"/>
    <w:rsid w:val="006F54AB"/>
    <w:rsid w:val="006F67CC"/>
    <w:rsid w:val="006F7979"/>
    <w:rsid w:val="006F7A69"/>
    <w:rsid w:val="006F7FDB"/>
    <w:rsid w:val="00700143"/>
    <w:rsid w:val="007007C2"/>
    <w:rsid w:val="00701B71"/>
    <w:rsid w:val="00704BA4"/>
    <w:rsid w:val="0070553F"/>
    <w:rsid w:val="007067B8"/>
    <w:rsid w:val="0070752A"/>
    <w:rsid w:val="007103A3"/>
    <w:rsid w:val="00710B8F"/>
    <w:rsid w:val="0071163A"/>
    <w:rsid w:val="00711B60"/>
    <w:rsid w:val="00711F90"/>
    <w:rsid w:val="00712DCC"/>
    <w:rsid w:val="00712F61"/>
    <w:rsid w:val="0071354F"/>
    <w:rsid w:val="007136DA"/>
    <w:rsid w:val="00713F56"/>
    <w:rsid w:val="00714C89"/>
    <w:rsid w:val="00715256"/>
    <w:rsid w:val="0071541C"/>
    <w:rsid w:val="007155EB"/>
    <w:rsid w:val="007166CA"/>
    <w:rsid w:val="00716B1E"/>
    <w:rsid w:val="00716B67"/>
    <w:rsid w:val="007170BC"/>
    <w:rsid w:val="007202DE"/>
    <w:rsid w:val="0072184D"/>
    <w:rsid w:val="0072220E"/>
    <w:rsid w:val="0072266C"/>
    <w:rsid w:val="00722F72"/>
    <w:rsid w:val="007233C6"/>
    <w:rsid w:val="007238FD"/>
    <w:rsid w:val="00723B86"/>
    <w:rsid w:val="00724705"/>
    <w:rsid w:val="0072475F"/>
    <w:rsid w:val="007256C2"/>
    <w:rsid w:val="0072718F"/>
    <w:rsid w:val="00727AE4"/>
    <w:rsid w:val="00727D81"/>
    <w:rsid w:val="0073381B"/>
    <w:rsid w:val="007342B0"/>
    <w:rsid w:val="0073734F"/>
    <w:rsid w:val="00737B41"/>
    <w:rsid w:val="00737BD8"/>
    <w:rsid w:val="00737EFF"/>
    <w:rsid w:val="00740469"/>
    <w:rsid w:val="00740A8F"/>
    <w:rsid w:val="00740CC1"/>
    <w:rsid w:val="007410FF"/>
    <w:rsid w:val="00741434"/>
    <w:rsid w:val="00741ADD"/>
    <w:rsid w:val="00741EEA"/>
    <w:rsid w:val="007426C3"/>
    <w:rsid w:val="00742F9D"/>
    <w:rsid w:val="0074312B"/>
    <w:rsid w:val="00743198"/>
    <w:rsid w:val="00744251"/>
    <w:rsid w:val="0074443E"/>
    <w:rsid w:val="00744667"/>
    <w:rsid w:val="007449A6"/>
    <w:rsid w:val="00744E80"/>
    <w:rsid w:val="0074526C"/>
    <w:rsid w:val="007479CE"/>
    <w:rsid w:val="00747B74"/>
    <w:rsid w:val="00751A2C"/>
    <w:rsid w:val="00752DDC"/>
    <w:rsid w:val="007538AD"/>
    <w:rsid w:val="00753CE0"/>
    <w:rsid w:val="00753EA6"/>
    <w:rsid w:val="00754BDB"/>
    <w:rsid w:val="00755B34"/>
    <w:rsid w:val="007561FA"/>
    <w:rsid w:val="0075673A"/>
    <w:rsid w:val="00756B75"/>
    <w:rsid w:val="00756FE8"/>
    <w:rsid w:val="00757BCD"/>
    <w:rsid w:val="00757F03"/>
    <w:rsid w:val="007600AD"/>
    <w:rsid w:val="00760B46"/>
    <w:rsid w:val="00760DD1"/>
    <w:rsid w:val="00763DDA"/>
    <w:rsid w:val="0076400B"/>
    <w:rsid w:val="00765320"/>
    <w:rsid w:val="0076543E"/>
    <w:rsid w:val="00765675"/>
    <w:rsid w:val="00765FD8"/>
    <w:rsid w:val="00766125"/>
    <w:rsid w:val="00766BF3"/>
    <w:rsid w:val="00766E70"/>
    <w:rsid w:val="0076725F"/>
    <w:rsid w:val="00770DE1"/>
    <w:rsid w:val="00771090"/>
    <w:rsid w:val="0077195A"/>
    <w:rsid w:val="007719ED"/>
    <w:rsid w:val="00772764"/>
    <w:rsid w:val="0077296D"/>
    <w:rsid w:val="00773BFD"/>
    <w:rsid w:val="00773D09"/>
    <w:rsid w:val="007746BC"/>
    <w:rsid w:val="007749E8"/>
    <w:rsid w:val="00774F36"/>
    <w:rsid w:val="00777D1F"/>
    <w:rsid w:val="00777D85"/>
    <w:rsid w:val="00777FA0"/>
    <w:rsid w:val="007809AC"/>
    <w:rsid w:val="00780DFE"/>
    <w:rsid w:val="0078268C"/>
    <w:rsid w:val="007827A1"/>
    <w:rsid w:val="0078284E"/>
    <w:rsid w:val="00782D48"/>
    <w:rsid w:val="00783F7A"/>
    <w:rsid w:val="00784397"/>
    <w:rsid w:val="00784AF8"/>
    <w:rsid w:val="00785D9A"/>
    <w:rsid w:val="00786DE5"/>
    <w:rsid w:val="00786F50"/>
    <w:rsid w:val="007878D4"/>
    <w:rsid w:val="00787B3E"/>
    <w:rsid w:val="0079019E"/>
    <w:rsid w:val="007928A4"/>
    <w:rsid w:val="0079333E"/>
    <w:rsid w:val="0079338E"/>
    <w:rsid w:val="0079353C"/>
    <w:rsid w:val="0079365B"/>
    <w:rsid w:val="00793747"/>
    <w:rsid w:val="00793AC9"/>
    <w:rsid w:val="007942D2"/>
    <w:rsid w:val="00794CB9"/>
    <w:rsid w:val="00795F40"/>
    <w:rsid w:val="00796057"/>
    <w:rsid w:val="007970AC"/>
    <w:rsid w:val="007A053A"/>
    <w:rsid w:val="007A12AD"/>
    <w:rsid w:val="007A12BD"/>
    <w:rsid w:val="007A17BB"/>
    <w:rsid w:val="007A2A01"/>
    <w:rsid w:val="007A3799"/>
    <w:rsid w:val="007A40E8"/>
    <w:rsid w:val="007A427A"/>
    <w:rsid w:val="007A52F0"/>
    <w:rsid w:val="007B0749"/>
    <w:rsid w:val="007B168B"/>
    <w:rsid w:val="007B199D"/>
    <w:rsid w:val="007B35BD"/>
    <w:rsid w:val="007B3C69"/>
    <w:rsid w:val="007B482A"/>
    <w:rsid w:val="007B4DB5"/>
    <w:rsid w:val="007B5950"/>
    <w:rsid w:val="007C0A96"/>
    <w:rsid w:val="007C13BD"/>
    <w:rsid w:val="007C209C"/>
    <w:rsid w:val="007C26B2"/>
    <w:rsid w:val="007C3EB4"/>
    <w:rsid w:val="007C4417"/>
    <w:rsid w:val="007C4DE7"/>
    <w:rsid w:val="007C4FAD"/>
    <w:rsid w:val="007C64BB"/>
    <w:rsid w:val="007C6FE5"/>
    <w:rsid w:val="007C7812"/>
    <w:rsid w:val="007C7BD8"/>
    <w:rsid w:val="007C7DF7"/>
    <w:rsid w:val="007C7E3E"/>
    <w:rsid w:val="007D1BAC"/>
    <w:rsid w:val="007D23A6"/>
    <w:rsid w:val="007D2BC5"/>
    <w:rsid w:val="007D3295"/>
    <w:rsid w:val="007D3DF4"/>
    <w:rsid w:val="007D3EA1"/>
    <w:rsid w:val="007D42FC"/>
    <w:rsid w:val="007D4A5D"/>
    <w:rsid w:val="007D6300"/>
    <w:rsid w:val="007D6995"/>
    <w:rsid w:val="007D6ECE"/>
    <w:rsid w:val="007D7770"/>
    <w:rsid w:val="007E0302"/>
    <w:rsid w:val="007E0982"/>
    <w:rsid w:val="007E09ED"/>
    <w:rsid w:val="007E14BD"/>
    <w:rsid w:val="007E2D59"/>
    <w:rsid w:val="007E324B"/>
    <w:rsid w:val="007E3941"/>
    <w:rsid w:val="007E3D11"/>
    <w:rsid w:val="007E4398"/>
    <w:rsid w:val="007E60B0"/>
    <w:rsid w:val="007E6B84"/>
    <w:rsid w:val="007E6DCA"/>
    <w:rsid w:val="007E702A"/>
    <w:rsid w:val="007E770A"/>
    <w:rsid w:val="007F0550"/>
    <w:rsid w:val="007F10D8"/>
    <w:rsid w:val="007F16F9"/>
    <w:rsid w:val="007F1A3F"/>
    <w:rsid w:val="007F3323"/>
    <w:rsid w:val="007F36C3"/>
    <w:rsid w:val="007F3C65"/>
    <w:rsid w:val="007F4276"/>
    <w:rsid w:val="007F4D41"/>
    <w:rsid w:val="007F5BF3"/>
    <w:rsid w:val="007F5CC0"/>
    <w:rsid w:val="007F6964"/>
    <w:rsid w:val="008006F6"/>
    <w:rsid w:val="00800C01"/>
    <w:rsid w:val="00800D01"/>
    <w:rsid w:val="008011FB"/>
    <w:rsid w:val="00801764"/>
    <w:rsid w:val="00801870"/>
    <w:rsid w:val="00801A77"/>
    <w:rsid w:val="008021D3"/>
    <w:rsid w:val="008022A9"/>
    <w:rsid w:val="008038BD"/>
    <w:rsid w:val="00803D33"/>
    <w:rsid w:val="008042FD"/>
    <w:rsid w:val="00804DBB"/>
    <w:rsid w:val="00805EDF"/>
    <w:rsid w:val="0081007F"/>
    <w:rsid w:val="0081085F"/>
    <w:rsid w:val="00811975"/>
    <w:rsid w:val="008128FF"/>
    <w:rsid w:val="008139EC"/>
    <w:rsid w:val="00815A66"/>
    <w:rsid w:val="00815D77"/>
    <w:rsid w:val="00816526"/>
    <w:rsid w:val="008210A2"/>
    <w:rsid w:val="00821ABA"/>
    <w:rsid w:val="00821E8D"/>
    <w:rsid w:val="00823DD0"/>
    <w:rsid w:val="0082435F"/>
    <w:rsid w:val="008250A2"/>
    <w:rsid w:val="008270A5"/>
    <w:rsid w:val="008274FC"/>
    <w:rsid w:val="008278EF"/>
    <w:rsid w:val="0083011A"/>
    <w:rsid w:val="008301A4"/>
    <w:rsid w:val="00831A73"/>
    <w:rsid w:val="008331D5"/>
    <w:rsid w:val="0083381F"/>
    <w:rsid w:val="00833F99"/>
    <w:rsid w:val="00834882"/>
    <w:rsid w:val="00835505"/>
    <w:rsid w:val="00836F08"/>
    <w:rsid w:val="0083754C"/>
    <w:rsid w:val="00841980"/>
    <w:rsid w:val="00841BC3"/>
    <w:rsid w:val="00841D98"/>
    <w:rsid w:val="008439E5"/>
    <w:rsid w:val="0084432B"/>
    <w:rsid w:val="00844792"/>
    <w:rsid w:val="00844D77"/>
    <w:rsid w:val="00846628"/>
    <w:rsid w:val="0084677D"/>
    <w:rsid w:val="00846D7C"/>
    <w:rsid w:val="00847AD9"/>
    <w:rsid w:val="00847B82"/>
    <w:rsid w:val="00850950"/>
    <w:rsid w:val="00851F07"/>
    <w:rsid w:val="00852512"/>
    <w:rsid w:val="00852ADA"/>
    <w:rsid w:val="00852E21"/>
    <w:rsid w:val="00853223"/>
    <w:rsid w:val="008535D4"/>
    <w:rsid w:val="00853733"/>
    <w:rsid w:val="00853803"/>
    <w:rsid w:val="00854DB0"/>
    <w:rsid w:val="00857D1A"/>
    <w:rsid w:val="00857FFD"/>
    <w:rsid w:val="008604B4"/>
    <w:rsid w:val="00860F67"/>
    <w:rsid w:val="00861392"/>
    <w:rsid w:val="00861612"/>
    <w:rsid w:val="00861765"/>
    <w:rsid w:val="00863C71"/>
    <w:rsid w:val="0086434E"/>
    <w:rsid w:val="0086627D"/>
    <w:rsid w:val="00867FA2"/>
    <w:rsid w:val="00870280"/>
    <w:rsid w:val="0087272E"/>
    <w:rsid w:val="00872806"/>
    <w:rsid w:val="00872E1D"/>
    <w:rsid w:val="0087329E"/>
    <w:rsid w:val="00873441"/>
    <w:rsid w:val="008735B6"/>
    <w:rsid w:val="00873E9F"/>
    <w:rsid w:val="00874866"/>
    <w:rsid w:val="008753E4"/>
    <w:rsid w:val="0087651D"/>
    <w:rsid w:val="0088042F"/>
    <w:rsid w:val="0088072C"/>
    <w:rsid w:val="008808DF"/>
    <w:rsid w:val="00880B8D"/>
    <w:rsid w:val="00881BF2"/>
    <w:rsid w:val="00881E1C"/>
    <w:rsid w:val="00882110"/>
    <w:rsid w:val="00883D4E"/>
    <w:rsid w:val="008840FA"/>
    <w:rsid w:val="00884D75"/>
    <w:rsid w:val="008854FD"/>
    <w:rsid w:val="00886646"/>
    <w:rsid w:val="00886A7F"/>
    <w:rsid w:val="008872DB"/>
    <w:rsid w:val="00887956"/>
    <w:rsid w:val="00887E57"/>
    <w:rsid w:val="008915B7"/>
    <w:rsid w:val="0089179B"/>
    <w:rsid w:val="008926C8"/>
    <w:rsid w:val="00892ADD"/>
    <w:rsid w:val="00894881"/>
    <w:rsid w:val="008948D7"/>
    <w:rsid w:val="008950F9"/>
    <w:rsid w:val="00896197"/>
    <w:rsid w:val="00897389"/>
    <w:rsid w:val="008974F6"/>
    <w:rsid w:val="008975FF"/>
    <w:rsid w:val="008A1126"/>
    <w:rsid w:val="008A24C9"/>
    <w:rsid w:val="008A2D9B"/>
    <w:rsid w:val="008A389E"/>
    <w:rsid w:val="008A544F"/>
    <w:rsid w:val="008A5EC5"/>
    <w:rsid w:val="008A61CA"/>
    <w:rsid w:val="008A7316"/>
    <w:rsid w:val="008A7556"/>
    <w:rsid w:val="008B023E"/>
    <w:rsid w:val="008B0319"/>
    <w:rsid w:val="008B0A1D"/>
    <w:rsid w:val="008B14E0"/>
    <w:rsid w:val="008B2808"/>
    <w:rsid w:val="008B28E3"/>
    <w:rsid w:val="008B2E3E"/>
    <w:rsid w:val="008B2E86"/>
    <w:rsid w:val="008B4B05"/>
    <w:rsid w:val="008B4C6A"/>
    <w:rsid w:val="008B514A"/>
    <w:rsid w:val="008B5256"/>
    <w:rsid w:val="008B5469"/>
    <w:rsid w:val="008B7C15"/>
    <w:rsid w:val="008C1E03"/>
    <w:rsid w:val="008C2635"/>
    <w:rsid w:val="008C3B08"/>
    <w:rsid w:val="008C4149"/>
    <w:rsid w:val="008C5FDC"/>
    <w:rsid w:val="008C7C04"/>
    <w:rsid w:val="008D0CA3"/>
    <w:rsid w:val="008D1628"/>
    <w:rsid w:val="008D18CD"/>
    <w:rsid w:val="008D2015"/>
    <w:rsid w:val="008D2119"/>
    <w:rsid w:val="008D32FD"/>
    <w:rsid w:val="008D3334"/>
    <w:rsid w:val="008D335D"/>
    <w:rsid w:val="008D349F"/>
    <w:rsid w:val="008D36B4"/>
    <w:rsid w:val="008D497F"/>
    <w:rsid w:val="008D4B45"/>
    <w:rsid w:val="008D6F38"/>
    <w:rsid w:val="008D76DF"/>
    <w:rsid w:val="008E15A0"/>
    <w:rsid w:val="008E1A80"/>
    <w:rsid w:val="008E1AD3"/>
    <w:rsid w:val="008E1CA5"/>
    <w:rsid w:val="008E21CC"/>
    <w:rsid w:val="008E24D8"/>
    <w:rsid w:val="008E29B6"/>
    <w:rsid w:val="008E2E99"/>
    <w:rsid w:val="008E2F50"/>
    <w:rsid w:val="008E38AE"/>
    <w:rsid w:val="008E3BEC"/>
    <w:rsid w:val="008E3CEA"/>
    <w:rsid w:val="008E3DEC"/>
    <w:rsid w:val="008E590C"/>
    <w:rsid w:val="008E69A4"/>
    <w:rsid w:val="008E743C"/>
    <w:rsid w:val="008E7697"/>
    <w:rsid w:val="008E7987"/>
    <w:rsid w:val="008E7DF0"/>
    <w:rsid w:val="008F258D"/>
    <w:rsid w:val="008F2611"/>
    <w:rsid w:val="008F4406"/>
    <w:rsid w:val="008F45AE"/>
    <w:rsid w:val="008F5359"/>
    <w:rsid w:val="008F65F8"/>
    <w:rsid w:val="008F6B75"/>
    <w:rsid w:val="008F6C0E"/>
    <w:rsid w:val="009013D1"/>
    <w:rsid w:val="00903113"/>
    <w:rsid w:val="009033E8"/>
    <w:rsid w:val="00903989"/>
    <w:rsid w:val="00904D68"/>
    <w:rsid w:val="009057CD"/>
    <w:rsid w:val="00906E14"/>
    <w:rsid w:val="0090740D"/>
    <w:rsid w:val="00910BBC"/>
    <w:rsid w:val="00910D47"/>
    <w:rsid w:val="00910E28"/>
    <w:rsid w:val="00910EAA"/>
    <w:rsid w:val="00911664"/>
    <w:rsid w:val="0091203B"/>
    <w:rsid w:val="00913182"/>
    <w:rsid w:val="00913711"/>
    <w:rsid w:val="009143FF"/>
    <w:rsid w:val="00916F9B"/>
    <w:rsid w:val="0092188E"/>
    <w:rsid w:val="00925639"/>
    <w:rsid w:val="00925683"/>
    <w:rsid w:val="009256DE"/>
    <w:rsid w:val="00926166"/>
    <w:rsid w:val="00926998"/>
    <w:rsid w:val="00927A13"/>
    <w:rsid w:val="00927E0D"/>
    <w:rsid w:val="00930F52"/>
    <w:rsid w:val="00932952"/>
    <w:rsid w:val="009339A5"/>
    <w:rsid w:val="00934CAF"/>
    <w:rsid w:val="0093530E"/>
    <w:rsid w:val="009361EC"/>
    <w:rsid w:val="0093680D"/>
    <w:rsid w:val="0093716E"/>
    <w:rsid w:val="00937AAB"/>
    <w:rsid w:val="00937AC5"/>
    <w:rsid w:val="0094019C"/>
    <w:rsid w:val="0094036F"/>
    <w:rsid w:val="00943422"/>
    <w:rsid w:val="009438FD"/>
    <w:rsid w:val="009439F6"/>
    <w:rsid w:val="00943D39"/>
    <w:rsid w:val="00944567"/>
    <w:rsid w:val="00944D22"/>
    <w:rsid w:val="00944DF3"/>
    <w:rsid w:val="009454F3"/>
    <w:rsid w:val="00945841"/>
    <w:rsid w:val="00945CC0"/>
    <w:rsid w:val="009461A5"/>
    <w:rsid w:val="00946238"/>
    <w:rsid w:val="00947BF5"/>
    <w:rsid w:val="009502D0"/>
    <w:rsid w:val="00950C90"/>
    <w:rsid w:val="00951CFC"/>
    <w:rsid w:val="0095249C"/>
    <w:rsid w:val="009539D0"/>
    <w:rsid w:val="00955073"/>
    <w:rsid w:val="00956650"/>
    <w:rsid w:val="00960445"/>
    <w:rsid w:val="00960B0C"/>
    <w:rsid w:val="009622E2"/>
    <w:rsid w:val="00962F12"/>
    <w:rsid w:val="00963937"/>
    <w:rsid w:val="009641C2"/>
    <w:rsid w:val="00964519"/>
    <w:rsid w:val="00964CCF"/>
    <w:rsid w:val="00964EFD"/>
    <w:rsid w:val="009650A6"/>
    <w:rsid w:val="00965205"/>
    <w:rsid w:val="00966974"/>
    <w:rsid w:val="00966A45"/>
    <w:rsid w:val="0096744C"/>
    <w:rsid w:val="00967E39"/>
    <w:rsid w:val="00970556"/>
    <w:rsid w:val="00972083"/>
    <w:rsid w:val="009730DB"/>
    <w:rsid w:val="009736D8"/>
    <w:rsid w:val="00973A33"/>
    <w:rsid w:val="00973B5D"/>
    <w:rsid w:val="00973CA6"/>
    <w:rsid w:val="00974654"/>
    <w:rsid w:val="009746D0"/>
    <w:rsid w:val="00974BAD"/>
    <w:rsid w:val="00976418"/>
    <w:rsid w:val="00976DBF"/>
    <w:rsid w:val="00977BEF"/>
    <w:rsid w:val="0098092E"/>
    <w:rsid w:val="009822F9"/>
    <w:rsid w:val="009826F6"/>
    <w:rsid w:val="00982A10"/>
    <w:rsid w:val="00983490"/>
    <w:rsid w:val="00983D95"/>
    <w:rsid w:val="009849C2"/>
    <w:rsid w:val="00985A5D"/>
    <w:rsid w:val="00985C5F"/>
    <w:rsid w:val="00985F88"/>
    <w:rsid w:val="0098707B"/>
    <w:rsid w:val="00987AF0"/>
    <w:rsid w:val="0099028F"/>
    <w:rsid w:val="009911BB"/>
    <w:rsid w:val="009914A6"/>
    <w:rsid w:val="009916D9"/>
    <w:rsid w:val="00991BC0"/>
    <w:rsid w:val="009947BF"/>
    <w:rsid w:val="00994A6B"/>
    <w:rsid w:val="00995653"/>
    <w:rsid w:val="009957E1"/>
    <w:rsid w:val="00997DA7"/>
    <w:rsid w:val="009A025A"/>
    <w:rsid w:val="009A11D5"/>
    <w:rsid w:val="009A20F7"/>
    <w:rsid w:val="009A28AE"/>
    <w:rsid w:val="009A36FD"/>
    <w:rsid w:val="009A4604"/>
    <w:rsid w:val="009A48B4"/>
    <w:rsid w:val="009A57DC"/>
    <w:rsid w:val="009A672E"/>
    <w:rsid w:val="009A6812"/>
    <w:rsid w:val="009A6F9D"/>
    <w:rsid w:val="009B1908"/>
    <w:rsid w:val="009B28D9"/>
    <w:rsid w:val="009B4785"/>
    <w:rsid w:val="009B4EA3"/>
    <w:rsid w:val="009B7758"/>
    <w:rsid w:val="009C007C"/>
    <w:rsid w:val="009C059A"/>
    <w:rsid w:val="009C0C2A"/>
    <w:rsid w:val="009C14DC"/>
    <w:rsid w:val="009C386F"/>
    <w:rsid w:val="009C46F0"/>
    <w:rsid w:val="009C50AD"/>
    <w:rsid w:val="009C68F7"/>
    <w:rsid w:val="009C6B9C"/>
    <w:rsid w:val="009C7341"/>
    <w:rsid w:val="009C7AFB"/>
    <w:rsid w:val="009D016A"/>
    <w:rsid w:val="009D165D"/>
    <w:rsid w:val="009D2588"/>
    <w:rsid w:val="009D293B"/>
    <w:rsid w:val="009D2EF8"/>
    <w:rsid w:val="009D426D"/>
    <w:rsid w:val="009D4C7B"/>
    <w:rsid w:val="009D5D66"/>
    <w:rsid w:val="009D5E32"/>
    <w:rsid w:val="009D604F"/>
    <w:rsid w:val="009D61CA"/>
    <w:rsid w:val="009D6844"/>
    <w:rsid w:val="009D6893"/>
    <w:rsid w:val="009D6A57"/>
    <w:rsid w:val="009D703A"/>
    <w:rsid w:val="009D75B9"/>
    <w:rsid w:val="009E0E25"/>
    <w:rsid w:val="009E1029"/>
    <w:rsid w:val="009E10DA"/>
    <w:rsid w:val="009E1692"/>
    <w:rsid w:val="009E1E30"/>
    <w:rsid w:val="009E2509"/>
    <w:rsid w:val="009E35A5"/>
    <w:rsid w:val="009E4238"/>
    <w:rsid w:val="009E4E17"/>
    <w:rsid w:val="009E5A72"/>
    <w:rsid w:val="009E6672"/>
    <w:rsid w:val="009E7784"/>
    <w:rsid w:val="009F115B"/>
    <w:rsid w:val="009F2AB4"/>
    <w:rsid w:val="009F2B8B"/>
    <w:rsid w:val="009F33E3"/>
    <w:rsid w:val="009F3650"/>
    <w:rsid w:val="009F3B12"/>
    <w:rsid w:val="009F5E36"/>
    <w:rsid w:val="009F651E"/>
    <w:rsid w:val="009F7125"/>
    <w:rsid w:val="009F7F9A"/>
    <w:rsid w:val="00A006F5"/>
    <w:rsid w:val="00A00C8A"/>
    <w:rsid w:val="00A01DDC"/>
    <w:rsid w:val="00A027DF"/>
    <w:rsid w:val="00A02A43"/>
    <w:rsid w:val="00A038F8"/>
    <w:rsid w:val="00A03941"/>
    <w:rsid w:val="00A03A6F"/>
    <w:rsid w:val="00A05364"/>
    <w:rsid w:val="00A05A08"/>
    <w:rsid w:val="00A0674F"/>
    <w:rsid w:val="00A07854"/>
    <w:rsid w:val="00A079A0"/>
    <w:rsid w:val="00A07EC5"/>
    <w:rsid w:val="00A10E2C"/>
    <w:rsid w:val="00A11713"/>
    <w:rsid w:val="00A12ED4"/>
    <w:rsid w:val="00A137C7"/>
    <w:rsid w:val="00A13EF2"/>
    <w:rsid w:val="00A1471E"/>
    <w:rsid w:val="00A15585"/>
    <w:rsid w:val="00A15D0B"/>
    <w:rsid w:val="00A170DF"/>
    <w:rsid w:val="00A176BE"/>
    <w:rsid w:val="00A178E8"/>
    <w:rsid w:val="00A17B41"/>
    <w:rsid w:val="00A23806"/>
    <w:rsid w:val="00A23A7E"/>
    <w:rsid w:val="00A23C30"/>
    <w:rsid w:val="00A23FFC"/>
    <w:rsid w:val="00A241FA"/>
    <w:rsid w:val="00A25654"/>
    <w:rsid w:val="00A278C9"/>
    <w:rsid w:val="00A2796D"/>
    <w:rsid w:val="00A3029A"/>
    <w:rsid w:val="00A324AA"/>
    <w:rsid w:val="00A32EB1"/>
    <w:rsid w:val="00A35298"/>
    <w:rsid w:val="00A35A95"/>
    <w:rsid w:val="00A35DAB"/>
    <w:rsid w:val="00A35F43"/>
    <w:rsid w:val="00A376E3"/>
    <w:rsid w:val="00A37957"/>
    <w:rsid w:val="00A37A9C"/>
    <w:rsid w:val="00A406B0"/>
    <w:rsid w:val="00A40AED"/>
    <w:rsid w:val="00A41017"/>
    <w:rsid w:val="00A41B88"/>
    <w:rsid w:val="00A4257E"/>
    <w:rsid w:val="00A430D7"/>
    <w:rsid w:val="00A432E9"/>
    <w:rsid w:val="00A43302"/>
    <w:rsid w:val="00A444B2"/>
    <w:rsid w:val="00A454C4"/>
    <w:rsid w:val="00A45CD8"/>
    <w:rsid w:val="00A45FF4"/>
    <w:rsid w:val="00A46B62"/>
    <w:rsid w:val="00A47499"/>
    <w:rsid w:val="00A500D7"/>
    <w:rsid w:val="00A517BA"/>
    <w:rsid w:val="00A51B80"/>
    <w:rsid w:val="00A52A35"/>
    <w:rsid w:val="00A53044"/>
    <w:rsid w:val="00A54187"/>
    <w:rsid w:val="00A54616"/>
    <w:rsid w:val="00A54EB2"/>
    <w:rsid w:val="00A553C3"/>
    <w:rsid w:val="00A55DDF"/>
    <w:rsid w:val="00A55E1F"/>
    <w:rsid w:val="00A56800"/>
    <w:rsid w:val="00A57AF3"/>
    <w:rsid w:val="00A6405D"/>
    <w:rsid w:val="00A64DA0"/>
    <w:rsid w:val="00A65162"/>
    <w:rsid w:val="00A65206"/>
    <w:rsid w:val="00A65837"/>
    <w:rsid w:val="00A65922"/>
    <w:rsid w:val="00A665ED"/>
    <w:rsid w:val="00A67BEA"/>
    <w:rsid w:val="00A712C8"/>
    <w:rsid w:val="00A739E2"/>
    <w:rsid w:val="00A7426E"/>
    <w:rsid w:val="00A76C07"/>
    <w:rsid w:val="00A77030"/>
    <w:rsid w:val="00A77C3D"/>
    <w:rsid w:val="00A81CD2"/>
    <w:rsid w:val="00A824DC"/>
    <w:rsid w:val="00A83F82"/>
    <w:rsid w:val="00A842A9"/>
    <w:rsid w:val="00A847DB"/>
    <w:rsid w:val="00A85267"/>
    <w:rsid w:val="00A85323"/>
    <w:rsid w:val="00A858A8"/>
    <w:rsid w:val="00A85B5E"/>
    <w:rsid w:val="00A86DA9"/>
    <w:rsid w:val="00A92BDD"/>
    <w:rsid w:val="00A93148"/>
    <w:rsid w:val="00A94059"/>
    <w:rsid w:val="00A944A9"/>
    <w:rsid w:val="00A94913"/>
    <w:rsid w:val="00A957DF"/>
    <w:rsid w:val="00A95BBF"/>
    <w:rsid w:val="00A95F66"/>
    <w:rsid w:val="00A9601B"/>
    <w:rsid w:val="00A96487"/>
    <w:rsid w:val="00A96806"/>
    <w:rsid w:val="00AA09E8"/>
    <w:rsid w:val="00AA1961"/>
    <w:rsid w:val="00AA1FFA"/>
    <w:rsid w:val="00AA25EC"/>
    <w:rsid w:val="00AA277D"/>
    <w:rsid w:val="00AA30AC"/>
    <w:rsid w:val="00AA3B95"/>
    <w:rsid w:val="00AA4BB1"/>
    <w:rsid w:val="00AA5563"/>
    <w:rsid w:val="00AA595D"/>
    <w:rsid w:val="00AA6B55"/>
    <w:rsid w:val="00AA6BBF"/>
    <w:rsid w:val="00AA7143"/>
    <w:rsid w:val="00AB128B"/>
    <w:rsid w:val="00AB15F7"/>
    <w:rsid w:val="00AB1B83"/>
    <w:rsid w:val="00AB1BB9"/>
    <w:rsid w:val="00AB2245"/>
    <w:rsid w:val="00AB23BD"/>
    <w:rsid w:val="00AB34AB"/>
    <w:rsid w:val="00AB3D1C"/>
    <w:rsid w:val="00AB3D58"/>
    <w:rsid w:val="00AB53B6"/>
    <w:rsid w:val="00AB68CB"/>
    <w:rsid w:val="00AB7B11"/>
    <w:rsid w:val="00AB7FA3"/>
    <w:rsid w:val="00AC054F"/>
    <w:rsid w:val="00AC05A2"/>
    <w:rsid w:val="00AC0658"/>
    <w:rsid w:val="00AC0F5E"/>
    <w:rsid w:val="00AC1C42"/>
    <w:rsid w:val="00AC4288"/>
    <w:rsid w:val="00AC499E"/>
    <w:rsid w:val="00AC5B21"/>
    <w:rsid w:val="00AC5B94"/>
    <w:rsid w:val="00AC63F3"/>
    <w:rsid w:val="00AC7F6A"/>
    <w:rsid w:val="00AC7FA0"/>
    <w:rsid w:val="00AD2016"/>
    <w:rsid w:val="00AD2244"/>
    <w:rsid w:val="00AD341D"/>
    <w:rsid w:val="00AD3BC2"/>
    <w:rsid w:val="00AD430B"/>
    <w:rsid w:val="00AD434B"/>
    <w:rsid w:val="00AD47AD"/>
    <w:rsid w:val="00AD487B"/>
    <w:rsid w:val="00AD5AC4"/>
    <w:rsid w:val="00AD689E"/>
    <w:rsid w:val="00AD6B1B"/>
    <w:rsid w:val="00AD6E7D"/>
    <w:rsid w:val="00AD706E"/>
    <w:rsid w:val="00AD77B6"/>
    <w:rsid w:val="00AE0830"/>
    <w:rsid w:val="00AE112B"/>
    <w:rsid w:val="00AE12BF"/>
    <w:rsid w:val="00AE1988"/>
    <w:rsid w:val="00AE1B52"/>
    <w:rsid w:val="00AE1B55"/>
    <w:rsid w:val="00AE1DB7"/>
    <w:rsid w:val="00AE2ADC"/>
    <w:rsid w:val="00AE3320"/>
    <w:rsid w:val="00AE35C6"/>
    <w:rsid w:val="00AE3C7B"/>
    <w:rsid w:val="00AE48F2"/>
    <w:rsid w:val="00AE6363"/>
    <w:rsid w:val="00AE71AB"/>
    <w:rsid w:val="00AE7311"/>
    <w:rsid w:val="00AE7A3E"/>
    <w:rsid w:val="00AF1823"/>
    <w:rsid w:val="00AF1981"/>
    <w:rsid w:val="00AF38F5"/>
    <w:rsid w:val="00AF40BE"/>
    <w:rsid w:val="00AF4E8B"/>
    <w:rsid w:val="00AF4FC0"/>
    <w:rsid w:val="00AF520B"/>
    <w:rsid w:val="00AF6045"/>
    <w:rsid w:val="00AF6C6A"/>
    <w:rsid w:val="00AF747E"/>
    <w:rsid w:val="00AF77CC"/>
    <w:rsid w:val="00AF7921"/>
    <w:rsid w:val="00B002B1"/>
    <w:rsid w:val="00B0151D"/>
    <w:rsid w:val="00B0206D"/>
    <w:rsid w:val="00B04F3C"/>
    <w:rsid w:val="00B04F42"/>
    <w:rsid w:val="00B0613A"/>
    <w:rsid w:val="00B06900"/>
    <w:rsid w:val="00B10230"/>
    <w:rsid w:val="00B108A3"/>
    <w:rsid w:val="00B12195"/>
    <w:rsid w:val="00B12545"/>
    <w:rsid w:val="00B13E22"/>
    <w:rsid w:val="00B15736"/>
    <w:rsid w:val="00B16A88"/>
    <w:rsid w:val="00B17515"/>
    <w:rsid w:val="00B204A8"/>
    <w:rsid w:val="00B206B3"/>
    <w:rsid w:val="00B207D5"/>
    <w:rsid w:val="00B20E23"/>
    <w:rsid w:val="00B21260"/>
    <w:rsid w:val="00B22D29"/>
    <w:rsid w:val="00B23BE8"/>
    <w:rsid w:val="00B24D5F"/>
    <w:rsid w:val="00B251D9"/>
    <w:rsid w:val="00B26F93"/>
    <w:rsid w:val="00B27885"/>
    <w:rsid w:val="00B30392"/>
    <w:rsid w:val="00B323EA"/>
    <w:rsid w:val="00B325FE"/>
    <w:rsid w:val="00B336DA"/>
    <w:rsid w:val="00B3479D"/>
    <w:rsid w:val="00B34908"/>
    <w:rsid w:val="00B35B5B"/>
    <w:rsid w:val="00B35E60"/>
    <w:rsid w:val="00B364DF"/>
    <w:rsid w:val="00B36865"/>
    <w:rsid w:val="00B36C8D"/>
    <w:rsid w:val="00B371B9"/>
    <w:rsid w:val="00B3770E"/>
    <w:rsid w:val="00B40C49"/>
    <w:rsid w:val="00B4184D"/>
    <w:rsid w:val="00B428B9"/>
    <w:rsid w:val="00B44586"/>
    <w:rsid w:val="00B44EEF"/>
    <w:rsid w:val="00B476F2"/>
    <w:rsid w:val="00B510E0"/>
    <w:rsid w:val="00B52008"/>
    <w:rsid w:val="00B525B3"/>
    <w:rsid w:val="00B529A1"/>
    <w:rsid w:val="00B54269"/>
    <w:rsid w:val="00B5492E"/>
    <w:rsid w:val="00B54BA9"/>
    <w:rsid w:val="00B55B6D"/>
    <w:rsid w:val="00B579DA"/>
    <w:rsid w:val="00B57D22"/>
    <w:rsid w:val="00B60154"/>
    <w:rsid w:val="00B603CF"/>
    <w:rsid w:val="00B609BF"/>
    <w:rsid w:val="00B60F27"/>
    <w:rsid w:val="00B61D33"/>
    <w:rsid w:val="00B62AD3"/>
    <w:rsid w:val="00B63831"/>
    <w:rsid w:val="00B638C0"/>
    <w:rsid w:val="00B64947"/>
    <w:rsid w:val="00B6549C"/>
    <w:rsid w:val="00B65D05"/>
    <w:rsid w:val="00B6673F"/>
    <w:rsid w:val="00B66ABE"/>
    <w:rsid w:val="00B706C2"/>
    <w:rsid w:val="00B7157E"/>
    <w:rsid w:val="00B71A33"/>
    <w:rsid w:val="00B741CB"/>
    <w:rsid w:val="00B7471C"/>
    <w:rsid w:val="00B7500C"/>
    <w:rsid w:val="00B7513B"/>
    <w:rsid w:val="00B753F4"/>
    <w:rsid w:val="00B759A2"/>
    <w:rsid w:val="00B759BB"/>
    <w:rsid w:val="00B75A71"/>
    <w:rsid w:val="00B76EA8"/>
    <w:rsid w:val="00B77126"/>
    <w:rsid w:val="00B776C4"/>
    <w:rsid w:val="00B8179C"/>
    <w:rsid w:val="00B81825"/>
    <w:rsid w:val="00B81B0D"/>
    <w:rsid w:val="00B81DFD"/>
    <w:rsid w:val="00B8208F"/>
    <w:rsid w:val="00B838E2"/>
    <w:rsid w:val="00B83B3E"/>
    <w:rsid w:val="00B84047"/>
    <w:rsid w:val="00B84C17"/>
    <w:rsid w:val="00B8698E"/>
    <w:rsid w:val="00B877F1"/>
    <w:rsid w:val="00B87C10"/>
    <w:rsid w:val="00B90515"/>
    <w:rsid w:val="00B90DA6"/>
    <w:rsid w:val="00B90FA0"/>
    <w:rsid w:val="00B912BC"/>
    <w:rsid w:val="00B928CF"/>
    <w:rsid w:val="00B93908"/>
    <w:rsid w:val="00B95331"/>
    <w:rsid w:val="00B95642"/>
    <w:rsid w:val="00B9605A"/>
    <w:rsid w:val="00B96916"/>
    <w:rsid w:val="00BA01A6"/>
    <w:rsid w:val="00BA028C"/>
    <w:rsid w:val="00BA1FB7"/>
    <w:rsid w:val="00BA4B55"/>
    <w:rsid w:val="00BA4B8D"/>
    <w:rsid w:val="00BA4D88"/>
    <w:rsid w:val="00BA7267"/>
    <w:rsid w:val="00BA7A40"/>
    <w:rsid w:val="00BB0243"/>
    <w:rsid w:val="00BB0740"/>
    <w:rsid w:val="00BB0EDA"/>
    <w:rsid w:val="00BB1167"/>
    <w:rsid w:val="00BB15FC"/>
    <w:rsid w:val="00BB1A60"/>
    <w:rsid w:val="00BB225D"/>
    <w:rsid w:val="00BB28ED"/>
    <w:rsid w:val="00BB3A11"/>
    <w:rsid w:val="00BB43BF"/>
    <w:rsid w:val="00BB4564"/>
    <w:rsid w:val="00BB4D48"/>
    <w:rsid w:val="00BB6524"/>
    <w:rsid w:val="00BB71A9"/>
    <w:rsid w:val="00BB73D9"/>
    <w:rsid w:val="00BB7825"/>
    <w:rsid w:val="00BC0AEA"/>
    <w:rsid w:val="00BC166F"/>
    <w:rsid w:val="00BC3AEE"/>
    <w:rsid w:val="00BC5036"/>
    <w:rsid w:val="00BC5758"/>
    <w:rsid w:val="00BC616B"/>
    <w:rsid w:val="00BC64CE"/>
    <w:rsid w:val="00BC6774"/>
    <w:rsid w:val="00BC6B79"/>
    <w:rsid w:val="00BC6D78"/>
    <w:rsid w:val="00BC6EF7"/>
    <w:rsid w:val="00BC739F"/>
    <w:rsid w:val="00BC7BD1"/>
    <w:rsid w:val="00BD0B5D"/>
    <w:rsid w:val="00BD1FD5"/>
    <w:rsid w:val="00BD2D9A"/>
    <w:rsid w:val="00BD42BD"/>
    <w:rsid w:val="00BD59C4"/>
    <w:rsid w:val="00BD5CC0"/>
    <w:rsid w:val="00BD6121"/>
    <w:rsid w:val="00BD6162"/>
    <w:rsid w:val="00BD71FA"/>
    <w:rsid w:val="00BD7901"/>
    <w:rsid w:val="00BD7A11"/>
    <w:rsid w:val="00BE0252"/>
    <w:rsid w:val="00BE2763"/>
    <w:rsid w:val="00BE2992"/>
    <w:rsid w:val="00BE2BB0"/>
    <w:rsid w:val="00BE2CE6"/>
    <w:rsid w:val="00BE2FFC"/>
    <w:rsid w:val="00BE3186"/>
    <w:rsid w:val="00BE3FDE"/>
    <w:rsid w:val="00BE4DEC"/>
    <w:rsid w:val="00BE5556"/>
    <w:rsid w:val="00BE62A3"/>
    <w:rsid w:val="00BE6982"/>
    <w:rsid w:val="00BE702C"/>
    <w:rsid w:val="00BE7DCF"/>
    <w:rsid w:val="00BF304F"/>
    <w:rsid w:val="00BF3243"/>
    <w:rsid w:val="00BF47CD"/>
    <w:rsid w:val="00BF4ADC"/>
    <w:rsid w:val="00BF59A7"/>
    <w:rsid w:val="00BF5B04"/>
    <w:rsid w:val="00BF7843"/>
    <w:rsid w:val="00C000D8"/>
    <w:rsid w:val="00C0062E"/>
    <w:rsid w:val="00C007F4"/>
    <w:rsid w:val="00C00925"/>
    <w:rsid w:val="00C0120B"/>
    <w:rsid w:val="00C020DF"/>
    <w:rsid w:val="00C024C8"/>
    <w:rsid w:val="00C02DC6"/>
    <w:rsid w:val="00C03272"/>
    <w:rsid w:val="00C03A80"/>
    <w:rsid w:val="00C0401C"/>
    <w:rsid w:val="00C047D3"/>
    <w:rsid w:val="00C065FA"/>
    <w:rsid w:val="00C06831"/>
    <w:rsid w:val="00C07648"/>
    <w:rsid w:val="00C0769D"/>
    <w:rsid w:val="00C1050F"/>
    <w:rsid w:val="00C10ADC"/>
    <w:rsid w:val="00C1180F"/>
    <w:rsid w:val="00C1186E"/>
    <w:rsid w:val="00C119A1"/>
    <w:rsid w:val="00C11C90"/>
    <w:rsid w:val="00C134A6"/>
    <w:rsid w:val="00C13561"/>
    <w:rsid w:val="00C13C9D"/>
    <w:rsid w:val="00C13F59"/>
    <w:rsid w:val="00C14827"/>
    <w:rsid w:val="00C14F85"/>
    <w:rsid w:val="00C155E5"/>
    <w:rsid w:val="00C164F1"/>
    <w:rsid w:val="00C167E0"/>
    <w:rsid w:val="00C16C83"/>
    <w:rsid w:val="00C17378"/>
    <w:rsid w:val="00C1764E"/>
    <w:rsid w:val="00C17855"/>
    <w:rsid w:val="00C210B3"/>
    <w:rsid w:val="00C21182"/>
    <w:rsid w:val="00C21545"/>
    <w:rsid w:val="00C22436"/>
    <w:rsid w:val="00C24157"/>
    <w:rsid w:val="00C24EEF"/>
    <w:rsid w:val="00C24F6D"/>
    <w:rsid w:val="00C2501B"/>
    <w:rsid w:val="00C253F3"/>
    <w:rsid w:val="00C26051"/>
    <w:rsid w:val="00C2671B"/>
    <w:rsid w:val="00C26E37"/>
    <w:rsid w:val="00C2772D"/>
    <w:rsid w:val="00C30897"/>
    <w:rsid w:val="00C30979"/>
    <w:rsid w:val="00C30E71"/>
    <w:rsid w:val="00C313E0"/>
    <w:rsid w:val="00C3149E"/>
    <w:rsid w:val="00C32170"/>
    <w:rsid w:val="00C32C8D"/>
    <w:rsid w:val="00C33804"/>
    <w:rsid w:val="00C339EC"/>
    <w:rsid w:val="00C33B69"/>
    <w:rsid w:val="00C3475F"/>
    <w:rsid w:val="00C35118"/>
    <w:rsid w:val="00C35A18"/>
    <w:rsid w:val="00C36E40"/>
    <w:rsid w:val="00C37D49"/>
    <w:rsid w:val="00C37E2A"/>
    <w:rsid w:val="00C37E2B"/>
    <w:rsid w:val="00C37F89"/>
    <w:rsid w:val="00C40657"/>
    <w:rsid w:val="00C41750"/>
    <w:rsid w:val="00C42F5A"/>
    <w:rsid w:val="00C44873"/>
    <w:rsid w:val="00C458D7"/>
    <w:rsid w:val="00C46191"/>
    <w:rsid w:val="00C46523"/>
    <w:rsid w:val="00C4709A"/>
    <w:rsid w:val="00C47AF3"/>
    <w:rsid w:val="00C50DC7"/>
    <w:rsid w:val="00C516D6"/>
    <w:rsid w:val="00C51F06"/>
    <w:rsid w:val="00C520F8"/>
    <w:rsid w:val="00C52D43"/>
    <w:rsid w:val="00C5333B"/>
    <w:rsid w:val="00C53614"/>
    <w:rsid w:val="00C53F0F"/>
    <w:rsid w:val="00C53F18"/>
    <w:rsid w:val="00C53FAF"/>
    <w:rsid w:val="00C55002"/>
    <w:rsid w:val="00C56FD1"/>
    <w:rsid w:val="00C57366"/>
    <w:rsid w:val="00C615AA"/>
    <w:rsid w:val="00C618B4"/>
    <w:rsid w:val="00C6246C"/>
    <w:rsid w:val="00C6276E"/>
    <w:rsid w:val="00C627FD"/>
    <w:rsid w:val="00C6306C"/>
    <w:rsid w:val="00C634BE"/>
    <w:rsid w:val="00C64436"/>
    <w:rsid w:val="00C64F8D"/>
    <w:rsid w:val="00C653DB"/>
    <w:rsid w:val="00C6542F"/>
    <w:rsid w:val="00C654F3"/>
    <w:rsid w:val="00C65860"/>
    <w:rsid w:val="00C65ABF"/>
    <w:rsid w:val="00C713D5"/>
    <w:rsid w:val="00C72790"/>
    <w:rsid w:val="00C731ED"/>
    <w:rsid w:val="00C737BF"/>
    <w:rsid w:val="00C73AB3"/>
    <w:rsid w:val="00C73C31"/>
    <w:rsid w:val="00C74AB4"/>
    <w:rsid w:val="00C7534F"/>
    <w:rsid w:val="00C758BE"/>
    <w:rsid w:val="00C75ED4"/>
    <w:rsid w:val="00C80204"/>
    <w:rsid w:val="00C815D2"/>
    <w:rsid w:val="00C81B22"/>
    <w:rsid w:val="00C8204D"/>
    <w:rsid w:val="00C83612"/>
    <w:rsid w:val="00C83CDA"/>
    <w:rsid w:val="00C84908"/>
    <w:rsid w:val="00C86681"/>
    <w:rsid w:val="00C8751F"/>
    <w:rsid w:val="00C87936"/>
    <w:rsid w:val="00C901BA"/>
    <w:rsid w:val="00C909B6"/>
    <w:rsid w:val="00C911E1"/>
    <w:rsid w:val="00C91E2F"/>
    <w:rsid w:val="00C924E3"/>
    <w:rsid w:val="00C925A4"/>
    <w:rsid w:val="00C92AD7"/>
    <w:rsid w:val="00C92B87"/>
    <w:rsid w:val="00C92E4D"/>
    <w:rsid w:val="00C930BE"/>
    <w:rsid w:val="00C93981"/>
    <w:rsid w:val="00C93A30"/>
    <w:rsid w:val="00C942D9"/>
    <w:rsid w:val="00C94683"/>
    <w:rsid w:val="00C94D37"/>
    <w:rsid w:val="00C94F13"/>
    <w:rsid w:val="00C95538"/>
    <w:rsid w:val="00C95577"/>
    <w:rsid w:val="00C9665F"/>
    <w:rsid w:val="00C96790"/>
    <w:rsid w:val="00CA0372"/>
    <w:rsid w:val="00CA0DA1"/>
    <w:rsid w:val="00CA2801"/>
    <w:rsid w:val="00CA3633"/>
    <w:rsid w:val="00CA42EF"/>
    <w:rsid w:val="00CA461F"/>
    <w:rsid w:val="00CA51E3"/>
    <w:rsid w:val="00CA6CC3"/>
    <w:rsid w:val="00CA7718"/>
    <w:rsid w:val="00CB153A"/>
    <w:rsid w:val="00CB1675"/>
    <w:rsid w:val="00CB4BAB"/>
    <w:rsid w:val="00CB555A"/>
    <w:rsid w:val="00CB60FF"/>
    <w:rsid w:val="00CB6476"/>
    <w:rsid w:val="00CB76AC"/>
    <w:rsid w:val="00CC04AB"/>
    <w:rsid w:val="00CC08C6"/>
    <w:rsid w:val="00CC2BE9"/>
    <w:rsid w:val="00CC430D"/>
    <w:rsid w:val="00CC43B2"/>
    <w:rsid w:val="00CC4835"/>
    <w:rsid w:val="00CC499E"/>
    <w:rsid w:val="00CC4E90"/>
    <w:rsid w:val="00CC5CBD"/>
    <w:rsid w:val="00CC6153"/>
    <w:rsid w:val="00CC7A4C"/>
    <w:rsid w:val="00CC7F2E"/>
    <w:rsid w:val="00CD12A4"/>
    <w:rsid w:val="00CD1C26"/>
    <w:rsid w:val="00CD203F"/>
    <w:rsid w:val="00CD20F1"/>
    <w:rsid w:val="00CD2B15"/>
    <w:rsid w:val="00CD3299"/>
    <w:rsid w:val="00CD4CEC"/>
    <w:rsid w:val="00CD57C2"/>
    <w:rsid w:val="00CD5938"/>
    <w:rsid w:val="00CD665F"/>
    <w:rsid w:val="00CD718A"/>
    <w:rsid w:val="00CD74EF"/>
    <w:rsid w:val="00CD77EB"/>
    <w:rsid w:val="00CE1786"/>
    <w:rsid w:val="00CE2014"/>
    <w:rsid w:val="00CE29D8"/>
    <w:rsid w:val="00CE4408"/>
    <w:rsid w:val="00CE6FCA"/>
    <w:rsid w:val="00CF0B5B"/>
    <w:rsid w:val="00CF137A"/>
    <w:rsid w:val="00CF17F5"/>
    <w:rsid w:val="00CF24EC"/>
    <w:rsid w:val="00CF333F"/>
    <w:rsid w:val="00CF3F42"/>
    <w:rsid w:val="00CF42CD"/>
    <w:rsid w:val="00CF44C0"/>
    <w:rsid w:val="00CF4744"/>
    <w:rsid w:val="00CF5005"/>
    <w:rsid w:val="00CF5467"/>
    <w:rsid w:val="00CF6A46"/>
    <w:rsid w:val="00CF6C4D"/>
    <w:rsid w:val="00CF6D71"/>
    <w:rsid w:val="00CF7C86"/>
    <w:rsid w:val="00CF7F50"/>
    <w:rsid w:val="00D018BA"/>
    <w:rsid w:val="00D01DAE"/>
    <w:rsid w:val="00D01F07"/>
    <w:rsid w:val="00D01F8D"/>
    <w:rsid w:val="00D0203E"/>
    <w:rsid w:val="00D02D87"/>
    <w:rsid w:val="00D03132"/>
    <w:rsid w:val="00D033A3"/>
    <w:rsid w:val="00D043D1"/>
    <w:rsid w:val="00D04595"/>
    <w:rsid w:val="00D05364"/>
    <w:rsid w:val="00D05DBB"/>
    <w:rsid w:val="00D05FA7"/>
    <w:rsid w:val="00D0716B"/>
    <w:rsid w:val="00D07D19"/>
    <w:rsid w:val="00D11D94"/>
    <w:rsid w:val="00D12ADE"/>
    <w:rsid w:val="00D13272"/>
    <w:rsid w:val="00D13F83"/>
    <w:rsid w:val="00D141BA"/>
    <w:rsid w:val="00D16C80"/>
    <w:rsid w:val="00D16CED"/>
    <w:rsid w:val="00D16FE9"/>
    <w:rsid w:val="00D170AE"/>
    <w:rsid w:val="00D173FC"/>
    <w:rsid w:val="00D176F1"/>
    <w:rsid w:val="00D2146B"/>
    <w:rsid w:val="00D219F4"/>
    <w:rsid w:val="00D24726"/>
    <w:rsid w:val="00D24F2F"/>
    <w:rsid w:val="00D25103"/>
    <w:rsid w:val="00D261D7"/>
    <w:rsid w:val="00D26845"/>
    <w:rsid w:val="00D270DA"/>
    <w:rsid w:val="00D27541"/>
    <w:rsid w:val="00D30141"/>
    <w:rsid w:val="00D308F3"/>
    <w:rsid w:val="00D30A8B"/>
    <w:rsid w:val="00D30FB6"/>
    <w:rsid w:val="00D317CD"/>
    <w:rsid w:val="00D3192A"/>
    <w:rsid w:val="00D32818"/>
    <w:rsid w:val="00D32D10"/>
    <w:rsid w:val="00D3389D"/>
    <w:rsid w:val="00D34002"/>
    <w:rsid w:val="00D34F03"/>
    <w:rsid w:val="00D352E1"/>
    <w:rsid w:val="00D353F0"/>
    <w:rsid w:val="00D35C9F"/>
    <w:rsid w:val="00D35CAD"/>
    <w:rsid w:val="00D35FCB"/>
    <w:rsid w:val="00D372F8"/>
    <w:rsid w:val="00D405BB"/>
    <w:rsid w:val="00D40BF9"/>
    <w:rsid w:val="00D42058"/>
    <w:rsid w:val="00D42423"/>
    <w:rsid w:val="00D42EA0"/>
    <w:rsid w:val="00D43BB5"/>
    <w:rsid w:val="00D43C1D"/>
    <w:rsid w:val="00D44FD1"/>
    <w:rsid w:val="00D45353"/>
    <w:rsid w:val="00D45440"/>
    <w:rsid w:val="00D45647"/>
    <w:rsid w:val="00D461A1"/>
    <w:rsid w:val="00D462A6"/>
    <w:rsid w:val="00D462F2"/>
    <w:rsid w:val="00D503F6"/>
    <w:rsid w:val="00D52376"/>
    <w:rsid w:val="00D5282C"/>
    <w:rsid w:val="00D52F0B"/>
    <w:rsid w:val="00D53336"/>
    <w:rsid w:val="00D53786"/>
    <w:rsid w:val="00D53D50"/>
    <w:rsid w:val="00D54756"/>
    <w:rsid w:val="00D54A18"/>
    <w:rsid w:val="00D55D06"/>
    <w:rsid w:val="00D5750E"/>
    <w:rsid w:val="00D60232"/>
    <w:rsid w:val="00D60C2A"/>
    <w:rsid w:val="00D618DE"/>
    <w:rsid w:val="00D62452"/>
    <w:rsid w:val="00D62597"/>
    <w:rsid w:val="00D63025"/>
    <w:rsid w:val="00D63BDE"/>
    <w:rsid w:val="00D647B5"/>
    <w:rsid w:val="00D66156"/>
    <w:rsid w:val="00D67785"/>
    <w:rsid w:val="00D67B84"/>
    <w:rsid w:val="00D703B8"/>
    <w:rsid w:val="00D70965"/>
    <w:rsid w:val="00D71498"/>
    <w:rsid w:val="00D720C5"/>
    <w:rsid w:val="00D74B8B"/>
    <w:rsid w:val="00D74D47"/>
    <w:rsid w:val="00D74EC7"/>
    <w:rsid w:val="00D758B5"/>
    <w:rsid w:val="00D75CAA"/>
    <w:rsid w:val="00D76B93"/>
    <w:rsid w:val="00D80A30"/>
    <w:rsid w:val="00D81C85"/>
    <w:rsid w:val="00D82043"/>
    <w:rsid w:val="00D82FDD"/>
    <w:rsid w:val="00D863C3"/>
    <w:rsid w:val="00D87454"/>
    <w:rsid w:val="00D879AB"/>
    <w:rsid w:val="00D90AD6"/>
    <w:rsid w:val="00D90FEF"/>
    <w:rsid w:val="00D916D1"/>
    <w:rsid w:val="00D920AA"/>
    <w:rsid w:val="00D92D2D"/>
    <w:rsid w:val="00D93B27"/>
    <w:rsid w:val="00D93C6C"/>
    <w:rsid w:val="00D94328"/>
    <w:rsid w:val="00D94778"/>
    <w:rsid w:val="00D95F21"/>
    <w:rsid w:val="00D963F9"/>
    <w:rsid w:val="00D964F2"/>
    <w:rsid w:val="00D96569"/>
    <w:rsid w:val="00D97645"/>
    <w:rsid w:val="00DA0A55"/>
    <w:rsid w:val="00DA1105"/>
    <w:rsid w:val="00DA1506"/>
    <w:rsid w:val="00DA19C7"/>
    <w:rsid w:val="00DA1FFD"/>
    <w:rsid w:val="00DA2DAD"/>
    <w:rsid w:val="00DA2E46"/>
    <w:rsid w:val="00DA344E"/>
    <w:rsid w:val="00DA4601"/>
    <w:rsid w:val="00DA4769"/>
    <w:rsid w:val="00DA4C9B"/>
    <w:rsid w:val="00DA7F6F"/>
    <w:rsid w:val="00DA7FC4"/>
    <w:rsid w:val="00DB1096"/>
    <w:rsid w:val="00DB15D0"/>
    <w:rsid w:val="00DB2531"/>
    <w:rsid w:val="00DB3370"/>
    <w:rsid w:val="00DB4C95"/>
    <w:rsid w:val="00DB4EA4"/>
    <w:rsid w:val="00DB4ED6"/>
    <w:rsid w:val="00DB4EED"/>
    <w:rsid w:val="00DB668C"/>
    <w:rsid w:val="00DB6DA8"/>
    <w:rsid w:val="00DB7A28"/>
    <w:rsid w:val="00DC0B4B"/>
    <w:rsid w:val="00DC1B4A"/>
    <w:rsid w:val="00DC2E2D"/>
    <w:rsid w:val="00DC40E3"/>
    <w:rsid w:val="00DC455F"/>
    <w:rsid w:val="00DC579B"/>
    <w:rsid w:val="00DC6743"/>
    <w:rsid w:val="00DD1945"/>
    <w:rsid w:val="00DD212B"/>
    <w:rsid w:val="00DD367B"/>
    <w:rsid w:val="00DD3908"/>
    <w:rsid w:val="00DD3AE9"/>
    <w:rsid w:val="00DD3B74"/>
    <w:rsid w:val="00DD3E51"/>
    <w:rsid w:val="00DD4FC7"/>
    <w:rsid w:val="00DD5E64"/>
    <w:rsid w:val="00DD6554"/>
    <w:rsid w:val="00DD7401"/>
    <w:rsid w:val="00DE15A0"/>
    <w:rsid w:val="00DE215D"/>
    <w:rsid w:val="00DE2AB8"/>
    <w:rsid w:val="00DE319F"/>
    <w:rsid w:val="00DE44AD"/>
    <w:rsid w:val="00DE6650"/>
    <w:rsid w:val="00DF0967"/>
    <w:rsid w:val="00DF32DC"/>
    <w:rsid w:val="00DF562F"/>
    <w:rsid w:val="00DF5E0E"/>
    <w:rsid w:val="00DF6041"/>
    <w:rsid w:val="00DF69B4"/>
    <w:rsid w:val="00DF7241"/>
    <w:rsid w:val="00DF76AD"/>
    <w:rsid w:val="00DF7708"/>
    <w:rsid w:val="00E0104D"/>
    <w:rsid w:val="00E01240"/>
    <w:rsid w:val="00E018AB"/>
    <w:rsid w:val="00E02872"/>
    <w:rsid w:val="00E04BA3"/>
    <w:rsid w:val="00E0544A"/>
    <w:rsid w:val="00E06237"/>
    <w:rsid w:val="00E06690"/>
    <w:rsid w:val="00E067AA"/>
    <w:rsid w:val="00E0693F"/>
    <w:rsid w:val="00E06BAC"/>
    <w:rsid w:val="00E0710B"/>
    <w:rsid w:val="00E071A6"/>
    <w:rsid w:val="00E079DB"/>
    <w:rsid w:val="00E07C1B"/>
    <w:rsid w:val="00E1087B"/>
    <w:rsid w:val="00E1177B"/>
    <w:rsid w:val="00E11D18"/>
    <w:rsid w:val="00E12926"/>
    <w:rsid w:val="00E1508C"/>
    <w:rsid w:val="00E154A8"/>
    <w:rsid w:val="00E1599C"/>
    <w:rsid w:val="00E15A1A"/>
    <w:rsid w:val="00E16230"/>
    <w:rsid w:val="00E163B2"/>
    <w:rsid w:val="00E16DF3"/>
    <w:rsid w:val="00E174E2"/>
    <w:rsid w:val="00E1760B"/>
    <w:rsid w:val="00E17F7E"/>
    <w:rsid w:val="00E201AF"/>
    <w:rsid w:val="00E21087"/>
    <w:rsid w:val="00E22FB8"/>
    <w:rsid w:val="00E23A49"/>
    <w:rsid w:val="00E2490D"/>
    <w:rsid w:val="00E24C32"/>
    <w:rsid w:val="00E24D92"/>
    <w:rsid w:val="00E24FDB"/>
    <w:rsid w:val="00E257B1"/>
    <w:rsid w:val="00E269C5"/>
    <w:rsid w:val="00E30D51"/>
    <w:rsid w:val="00E3112A"/>
    <w:rsid w:val="00E31320"/>
    <w:rsid w:val="00E31856"/>
    <w:rsid w:val="00E33D80"/>
    <w:rsid w:val="00E35E63"/>
    <w:rsid w:val="00E3696F"/>
    <w:rsid w:val="00E37331"/>
    <w:rsid w:val="00E37ADA"/>
    <w:rsid w:val="00E37BDE"/>
    <w:rsid w:val="00E37F94"/>
    <w:rsid w:val="00E405F6"/>
    <w:rsid w:val="00E4150A"/>
    <w:rsid w:val="00E420F1"/>
    <w:rsid w:val="00E42C53"/>
    <w:rsid w:val="00E43854"/>
    <w:rsid w:val="00E440E9"/>
    <w:rsid w:val="00E46579"/>
    <w:rsid w:val="00E47893"/>
    <w:rsid w:val="00E47C97"/>
    <w:rsid w:val="00E511F2"/>
    <w:rsid w:val="00E51656"/>
    <w:rsid w:val="00E517BC"/>
    <w:rsid w:val="00E51DB0"/>
    <w:rsid w:val="00E52522"/>
    <w:rsid w:val="00E527C7"/>
    <w:rsid w:val="00E535CB"/>
    <w:rsid w:val="00E537BB"/>
    <w:rsid w:val="00E53BA2"/>
    <w:rsid w:val="00E544DF"/>
    <w:rsid w:val="00E546E8"/>
    <w:rsid w:val="00E54CC5"/>
    <w:rsid w:val="00E54F8A"/>
    <w:rsid w:val="00E55684"/>
    <w:rsid w:val="00E57D98"/>
    <w:rsid w:val="00E60AE7"/>
    <w:rsid w:val="00E61303"/>
    <w:rsid w:val="00E61606"/>
    <w:rsid w:val="00E61808"/>
    <w:rsid w:val="00E62024"/>
    <w:rsid w:val="00E62530"/>
    <w:rsid w:val="00E63403"/>
    <w:rsid w:val="00E63AF2"/>
    <w:rsid w:val="00E64C4F"/>
    <w:rsid w:val="00E6506B"/>
    <w:rsid w:val="00E653B9"/>
    <w:rsid w:val="00E65ED2"/>
    <w:rsid w:val="00E66326"/>
    <w:rsid w:val="00E665B4"/>
    <w:rsid w:val="00E6706B"/>
    <w:rsid w:val="00E70337"/>
    <w:rsid w:val="00E70DCC"/>
    <w:rsid w:val="00E71669"/>
    <w:rsid w:val="00E718A9"/>
    <w:rsid w:val="00E719E0"/>
    <w:rsid w:val="00E7282C"/>
    <w:rsid w:val="00E7317C"/>
    <w:rsid w:val="00E74BD7"/>
    <w:rsid w:val="00E74FA5"/>
    <w:rsid w:val="00E75CC4"/>
    <w:rsid w:val="00E76C6D"/>
    <w:rsid w:val="00E77F5B"/>
    <w:rsid w:val="00E802E5"/>
    <w:rsid w:val="00E807B1"/>
    <w:rsid w:val="00E809E0"/>
    <w:rsid w:val="00E8154A"/>
    <w:rsid w:val="00E8158D"/>
    <w:rsid w:val="00E81E20"/>
    <w:rsid w:val="00E836F4"/>
    <w:rsid w:val="00E8375F"/>
    <w:rsid w:val="00E83C23"/>
    <w:rsid w:val="00E8405A"/>
    <w:rsid w:val="00E841B1"/>
    <w:rsid w:val="00E84D0C"/>
    <w:rsid w:val="00E85EFB"/>
    <w:rsid w:val="00E86C97"/>
    <w:rsid w:val="00E87175"/>
    <w:rsid w:val="00E8745D"/>
    <w:rsid w:val="00E912FA"/>
    <w:rsid w:val="00E915B4"/>
    <w:rsid w:val="00E91CD1"/>
    <w:rsid w:val="00E91FC9"/>
    <w:rsid w:val="00E926C3"/>
    <w:rsid w:val="00E93605"/>
    <w:rsid w:val="00E93BDC"/>
    <w:rsid w:val="00E93E05"/>
    <w:rsid w:val="00E942E0"/>
    <w:rsid w:val="00E944B9"/>
    <w:rsid w:val="00E94647"/>
    <w:rsid w:val="00E94851"/>
    <w:rsid w:val="00E95519"/>
    <w:rsid w:val="00E95CF1"/>
    <w:rsid w:val="00E9679C"/>
    <w:rsid w:val="00E96A39"/>
    <w:rsid w:val="00E96F70"/>
    <w:rsid w:val="00E973D5"/>
    <w:rsid w:val="00E976C2"/>
    <w:rsid w:val="00E97B8D"/>
    <w:rsid w:val="00E97CB7"/>
    <w:rsid w:val="00EA0001"/>
    <w:rsid w:val="00EA0E93"/>
    <w:rsid w:val="00EA109B"/>
    <w:rsid w:val="00EA10E5"/>
    <w:rsid w:val="00EA1BF7"/>
    <w:rsid w:val="00EA31EB"/>
    <w:rsid w:val="00EA4572"/>
    <w:rsid w:val="00EA6A68"/>
    <w:rsid w:val="00EA6AED"/>
    <w:rsid w:val="00EA7445"/>
    <w:rsid w:val="00EA7D42"/>
    <w:rsid w:val="00EB02E8"/>
    <w:rsid w:val="00EB044D"/>
    <w:rsid w:val="00EB133F"/>
    <w:rsid w:val="00EB1EEA"/>
    <w:rsid w:val="00EB2E8D"/>
    <w:rsid w:val="00EB6C2D"/>
    <w:rsid w:val="00EB7788"/>
    <w:rsid w:val="00EC011E"/>
    <w:rsid w:val="00EC092C"/>
    <w:rsid w:val="00EC1DB6"/>
    <w:rsid w:val="00EC3FE7"/>
    <w:rsid w:val="00EC4064"/>
    <w:rsid w:val="00EC41E8"/>
    <w:rsid w:val="00EC4284"/>
    <w:rsid w:val="00EC4A26"/>
    <w:rsid w:val="00EC5046"/>
    <w:rsid w:val="00EC7961"/>
    <w:rsid w:val="00ED03EF"/>
    <w:rsid w:val="00ED0604"/>
    <w:rsid w:val="00ED18E7"/>
    <w:rsid w:val="00ED198B"/>
    <w:rsid w:val="00ED43B6"/>
    <w:rsid w:val="00ED455D"/>
    <w:rsid w:val="00ED459C"/>
    <w:rsid w:val="00ED4640"/>
    <w:rsid w:val="00ED464B"/>
    <w:rsid w:val="00ED48D9"/>
    <w:rsid w:val="00ED4BF9"/>
    <w:rsid w:val="00ED52E0"/>
    <w:rsid w:val="00ED6771"/>
    <w:rsid w:val="00ED6BEA"/>
    <w:rsid w:val="00ED719A"/>
    <w:rsid w:val="00ED71F3"/>
    <w:rsid w:val="00EE17A5"/>
    <w:rsid w:val="00EE1865"/>
    <w:rsid w:val="00EE269C"/>
    <w:rsid w:val="00EE35F1"/>
    <w:rsid w:val="00EE4BC8"/>
    <w:rsid w:val="00EE4FB6"/>
    <w:rsid w:val="00EE57BC"/>
    <w:rsid w:val="00EE5F1F"/>
    <w:rsid w:val="00EE6846"/>
    <w:rsid w:val="00EE6BBB"/>
    <w:rsid w:val="00EE6F42"/>
    <w:rsid w:val="00EE720D"/>
    <w:rsid w:val="00EF03B0"/>
    <w:rsid w:val="00EF0521"/>
    <w:rsid w:val="00EF0757"/>
    <w:rsid w:val="00EF098B"/>
    <w:rsid w:val="00EF1E82"/>
    <w:rsid w:val="00EF284C"/>
    <w:rsid w:val="00EF31D8"/>
    <w:rsid w:val="00EF3F0C"/>
    <w:rsid w:val="00EF3F79"/>
    <w:rsid w:val="00EF5114"/>
    <w:rsid w:val="00EF6203"/>
    <w:rsid w:val="00EF723F"/>
    <w:rsid w:val="00EF761F"/>
    <w:rsid w:val="00EF7EA3"/>
    <w:rsid w:val="00F00842"/>
    <w:rsid w:val="00F015F6"/>
    <w:rsid w:val="00F038DE"/>
    <w:rsid w:val="00F06079"/>
    <w:rsid w:val="00F06174"/>
    <w:rsid w:val="00F06946"/>
    <w:rsid w:val="00F06CA1"/>
    <w:rsid w:val="00F10E7B"/>
    <w:rsid w:val="00F11302"/>
    <w:rsid w:val="00F11555"/>
    <w:rsid w:val="00F11B4E"/>
    <w:rsid w:val="00F11E39"/>
    <w:rsid w:val="00F12134"/>
    <w:rsid w:val="00F1287B"/>
    <w:rsid w:val="00F13C43"/>
    <w:rsid w:val="00F143E2"/>
    <w:rsid w:val="00F147B9"/>
    <w:rsid w:val="00F14938"/>
    <w:rsid w:val="00F14F84"/>
    <w:rsid w:val="00F15A4A"/>
    <w:rsid w:val="00F16A15"/>
    <w:rsid w:val="00F177BA"/>
    <w:rsid w:val="00F2035B"/>
    <w:rsid w:val="00F2051F"/>
    <w:rsid w:val="00F22822"/>
    <w:rsid w:val="00F22D62"/>
    <w:rsid w:val="00F2353E"/>
    <w:rsid w:val="00F25B4E"/>
    <w:rsid w:val="00F25F06"/>
    <w:rsid w:val="00F2656D"/>
    <w:rsid w:val="00F26B07"/>
    <w:rsid w:val="00F26F81"/>
    <w:rsid w:val="00F2700B"/>
    <w:rsid w:val="00F27772"/>
    <w:rsid w:val="00F27B3C"/>
    <w:rsid w:val="00F31EC3"/>
    <w:rsid w:val="00F32426"/>
    <w:rsid w:val="00F327A9"/>
    <w:rsid w:val="00F32E6B"/>
    <w:rsid w:val="00F34405"/>
    <w:rsid w:val="00F34419"/>
    <w:rsid w:val="00F35459"/>
    <w:rsid w:val="00F35B6B"/>
    <w:rsid w:val="00F36CEF"/>
    <w:rsid w:val="00F36F6F"/>
    <w:rsid w:val="00F3741B"/>
    <w:rsid w:val="00F374FD"/>
    <w:rsid w:val="00F41377"/>
    <w:rsid w:val="00F41FDD"/>
    <w:rsid w:val="00F4294A"/>
    <w:rsid w:val="00F42E3D"/>
    <w:rsid w:val="00F43699"/>
    <w:rsid w:val="00F43DBC"/>
    <w:rsid w:val="00F44452"/>
    <w:rsid w:val="00F44616"/>
    <w:rsid w:val="00F44725"/>
    <w:rsid w:val="00F44735"/>
    <w:rsid w:val="00F44B96"/>
    <w:rsid w:val="00F451EC"/>
    <w:rsid w:val="00F45CE7"/>
    <w:rsid w:val="00F47037"/>
    <w:rsid w:val="00F47850"/>
    <w:rsid w:val="00F478BC"/>
    <w:rsid w:val="00F47B3C"/>
    <w:rsid w:val="00F50679"/>
    <w:rsid w:val="00F5085B"/>
    <w:rsid w:val="00F5089F"/>
    <w:rsid w:val="00F50998"/>
    <w:rsid w:val="00F5131D"/>
    <w:rsid w:val="00F51A94"/>
    <w:rsid w:val="00F53945"/>
    <w:rsid w:val="00F53FD9"/>
    <w:rsid w:val="00F55849"/>
    <w:rsid w:val="00F55C6C"/>
    <w:rsid w:val="00F5661F"/>
    <w:rsid w:val="00F5668E"/>
    <w:rsid w:val="00F57905"/>
    <w:rsid w:val="00F6086F"/>
    <w:rsid w:val="00F613AB"/>
    <w:rsid w:val="00F61AD4"/>
    <w:rsid w:val="00F62334"/>
    <w:rsid w:val="00F62594"/>
    <w:rsid w:val="00F638EF"/>
    <w:rsid w:val="00F65C7D"/>
    <w:rsid w:val="00F70E69"/>
    <w:rsid w:val="00F70FE9"/>
    <w:rsid w:val="00F717EB"/>
    <w:rsid w:val="00F71DBA"/>
    <w:rsid w:val="00F72A61"/>
    <w:rsid w:val="00F72EF5"/>
    <w:rsid w:val="00F7391B"/>
    <w:rsid w:val="00F746DD"/>
    <w:rsid w:val="00F75E2D"/>
    <w:rsid w:val="00F75F53"/>
    <w:rsid w:val="00F76475"/>
    <w:rsid w:val="00F770AE"/>
    <w:rsid w:val="00F777D9"/>
    <w:rsid w:val="00F77CCC"/>
    <w:rsid w:val="00F8046E"/>
    <w:rsid w:val="00F822E9"/>
    <w:rsid w:val="00F824C1"/>
    <w:rsid w:val="00F830C2"/>
    <w:rsid w:val="00F84491"/>
    <w:rsid w:val="00F84B99"/>
    <w:rsid w:val="00F84C54"/>
    <w:rsid w:val="00F84DC1"/>
    <w:rsid w:val="00F84E1F"/>
    <w:rsid w:val="00F8760A"/>
    <w:rsid w:val="00F901A4"/>
    <w:rsid w:val="00F90647"/>
    <w:rsid w:val="00F906DE"/>
    <w:rsid w:val="00F91574"/>
    <w:rsid w:val="00F9210D"/>
    <w:rsid w:val="00F935B0"/>
    <w:rsid w:val="00F95614"/>
    <w:rsid w:val="00F967EE"/>
    <w:rsid w:val="00F97162"/>
    <w:rsid w:val="00F97A2F"/>
    <w:rsid w:val="00FA0AE7"/>
    <w:rsid w:val="00FA164A"/>
    <w:rsid w:val="00FA1854"/>
    <w:rsid w:val="00FA19E0"/>
    <w:rsid w:val="00FA2753"/>
    <w:rsid w:val="00FA2F7F"/>
    <w:rsid w:val="00FA3A79"/>
    <w:rsid w:val="00FA46F0"/>
    <w:rsid w:val="00FA4F75"/>
    <w:rsid w:val="00FA766E"/>
    <w:rsid w:val="00FB028E"/>
    <w:rsid w:val="00FB0A23"/>
    <w:rsid w:val="00FB0D13"/>
    <w:rsid w:val="00FB1580"/>
    <w:rsid w:val="00FB1BBC"/>
    <w:rsid w:val="00FB1DF4"/>
    <w:rsid w:val="00FB1E1F"/>
    <w:rsid w:val="00FB24D1"/>
    <w:rsid w:val="00FB4222"/>
    <w:rsid w:val="00FB44F2"/>
    <w:rsid w:val="00FB5F8B"/>
    <w:rsid w:val="00FB79E4"/>
    <w:rsid w:val="00FC03BF"/>
    <w:rsid w:val="00FC0D08"/>
    <w:rsid w:val="00FC15F9"/>
    <w:rsid w:val="00FC1A6F"/>
    <w:rsid w:val="00FC1F0C"/>
    <w:rsid w:val="00FC2022"/>
    <w:rsid w:val="00FC2336"/>
    <w:rsid w:val="00FC2D42"/>
    <w:rsid w:val="00FC36BF"/>
    <w:rsid w:val="00FC3BA8"/>
    <w:rsid w:val="00FC43A0"/>
    <w:rsid w:val="00FC7835"/>
    <w:rsid w:val="00FD1265"/>
    <w:rsid w:val="00FD28D7"/>
    <w:rsid w:val="00FD29AD"/>
    <w:rsid w:val="00FD3082"/>
    <w:rsid w:val="00FD378C"/>
    <w:rsid w:val="00FD3AC3"/>
    <w:rsid w:val="00FD53AA"/>
    <w:rsid w:val="00FD5A0D"/>
    <w:rsid w:val="00FD5EB9"/>
    <w:rsid w:val="00FD67E4"/>
    <w:rsid w:val="00FD6B2F"/>
    <w:rsid w:val="00FD7520"/>
    <w:rsid w:val="00FE0B4C"/>
    <w:rsid w:val="00FE0BA5"/>
    <w:rsid w:val="00FE0D6C"/>
    <w:rsid w:val="00FE14E0"/>
    <w:rsid w:val="00FE1C25"/>
    <w:rsid w:val="00FE3878"/>
    <w:rsid w:val="00FE3BAD"/>
    <w:rsid w:val="00FE4E15"/>
    <w:rsid w:val="00FE56DC"/>
    <w:rsid w:val="00FE5A36"/>
    <w:rsid w:val="00FE7148"/>
    <w:rsid w:val="00FE72D0"/>
    <w:rsid w:val="00FE73A8"/>
    <w:rsid w:val="00FE7D21"/>
    <w:rsid w:val="00FF0509"/>
    <w:rsid w:val="00FF06A1"/>
    <w:rsid w:val="00FF1012"/>
    <w:rsid w:val="00FF14A9"/>
    <w:rsid w:val="00FF1BCF"/>
    <w:rsid w:val="00FF1CF1"/>
    <w:rsid w:val="00FF1DFE"/>
    <w:rsid w:val="00FF24CB"/>
    <w:rsid w:val="00FF31A9"/>
    <w:rsid w:val="00FF345D"/>
    <w:rsid w:val="00FF3862"/>
    <w:rsid w:val="00FF3CE3"/>
    <w:rsid w:val="00FF3D3C"/>
    <w:rsid w:val="00FF4ACD"/>
    <w:rsid w:val="00FF4D22"/>
    <w:rsid w:val="00FF5213"/>
    <w:rsid w:val="00FF6FD5"/>
    <w:rsid w:val="00FF78C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4137BA1"/>
  <w15:docId w15:val="{B74E4DEF-A353-4FF4-B59A-46D25F4DA8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2">
    <w:name w:val="Normal"/>
    <w:qFormat/>
    <w:rsid w:val="003F1016"/>
    <w:rPr>
      <w:rFonts w:ascii="Times New Roman" w:eastAsia="仿宋" w:hAnsi="Times New Roman" w:cs="Times New Roman"/>
      <w:sz w:val="28"/>
      <w:szCs w:val="24"/>
    </w:rPr>
  </w:style>
  <w:style w:type="paragraph" w:styleId="1">
    <w:name w:val="heading 1"/>
    <w:basedOn w:val="a2"/>
    <w:next w:val="a2"/>
    <w:link w:val="10"/>
    <w:uiPriority w:val="9"/>
    <w:qFormat/>
    <w:rsid w:val="003D47B5"/>
    <w:pPr>
      <w:keepNext/>
      <w:keepLines/>
      <w:numPr>
        <w:numId w:val="2"/>
      </w:numPr>
      <w:spacing w:before="340" w:after="330"/>
      <w:outlineLvl w:val="0"/>
    </w:pPr>
    <w:rPr>
      <w:b/>
      <w:bCs/>
      <w:kern w:val="44"/>
      <w:sz w:val="44"/>
      <w:szCs w:val="44"/>
    </w:rPr>
  </w:style>
  <w:style w:type="paragraph" w:styleId="2">
    <w:name w:val="heading 2"/>
    <w:basedOn w:val="a2"/>
    <w:next w:val="a2"/>
    <w:link w:val="20"/>
    <w:uiPriority w:val="9"/>
    <w:unhideWhenUsed/>
    <w:qFormat/>
    <w:rsid w:val="003D47B5"/>
    <w:pPr>
      <w:keepNext/>
      <w:keepLines/>
      <w:numPr>
        <w:ilvl w:val="1"/>
        <w:numId w:val="2"/>
      </w:numPr>
      <w:spacing w:before="260" w:after="260" w:line="360" w:lineRule="auto"/>
      <w:outlineLvl w:val="1"/>
    </w:pPr>
    <w:rPr>
      <w:rFonts w:asciiTheme="majorHAnsi" w:hAnsiTheme="majorHAnsi" w:cstheme="majorBidi"/>
      <w:b/>
      <w:bCs/>
      <w:sz w:val="32"/>
      <w:szCs w:val="32"/>
    </w:rPr>
  </w:style>
  <w:style w:type="paragraph" w:styleId="3">
    <w:name w:val="heading 3"/>
    <w:basedOn w:val="a2"/>
    <w:next w:val="a2"/>
    <w:link w:val="31"/>
    <w:uiPriority w:val="9"/>
    <w:unhideWhenUsed/>
    <w:qFormat/>
    <w:rsid w:val="00C210B3"/>
    <w:pPr>
      <w:keepNext/>
      <w:keepLines/>
      <w:numPr>
        <w:ilvl w:val="2"/>
        <w:numId w:val="2"/>
      </w:numPr>
      <w:spacing w:before="260" w:after="260" w:line="360" w:lineRule="auto"/>
      <w:outlineLvl w:val="2"/>
    </w:pPr>
    <w:rPr>
      <w:bCs/>
      <w:sz w:val="32"/>
      <w:szCs w:val="32"/>
    </w:rPr>
  </w:style>
  <w:style w:type="paragraph" w:styleId="4">
    <w:name w:val="heading 4"/>
    <w:basedOn w:val="a2"/>
    <w:next w:val="a2"/>
    <w:link w:val="40"/>
    <w:uiPriority w:val="9"/>
    <w:unhideWhenUsed/>
    <w:qFormat/>
    <w:rsid w:val="006E5503"/>
    <w:pPr>
      <w:keepNext/>
      <w:keepLines/>
      <w:numPr>
        <w:ilvl w:val="3"/>
        <w:numId w:val="2"/>
      </w:numPr>
      <w:spacing w:before="280" w:after="290" w:line="377" w:lineRule="auto"/>
      <w:outlineLvl w:val="3"/>
    </w:pPr>
    <w:rPr>
      <w:rFonts w:asciiTheme="majorHAnsi" w:eastAsiaTheme="majorEastAsia" w:hAnsiTheme="majorHAnsi" w:cstheme="majorBidi"/>
      <w:b/>
      <w:bCs/>
      <w:szCs w:val="28"/>
    </w:rPr>
  </w:style>
  <w:style w:type="paragraph" w:styleId="5">
    <w:name w:val="heading 5"/>
    <w:basedOn w:val="a2"/>
    <w:next w:val="a2"/>
    <w:link w:val="50"/>
    <w:uiPriority w:val="9"/>
    <w:unhideWhenUsed/>
    <w:qFormat/>
    <w:rsid w:val="00485E9F"/>
    <w:pPr>
      <w:keepNext/>
      <w:keepLines/>
      <w:numPr>
        <w:ilvl w:val="4"/>
        <w:numId w:val="2"/>
      </w:numPr>
      <w:spacing w:before="280" w:after="290" w:line="376" w:lineRule="auto"/>
      <w:outlineLvl w:val="4"/>
    </w:pPr>
    <w:rPr>
      <w:b/>
      <w:bCs/>
      <w:szCs w:val="28"/>
    </w:rPr>
  </w:style>
  <w:style w:type="paragraph" w:styleId="6">
    <w:name w:val="heading 6"/>
    <w:basedOn w:val="a2"/>
    <w:next w:val="a2"/>
    <w:link w:val="60"/>
    <w:uiPriority w:val="9"/>
    <w:unhideWhenUsed/>
    <w:qFormat/>
    <w:rsid w:val="00485E9F"/>
    <w:pPr>
      <w:keepNext/>
      <w:keepLines/>
      <w:numPr>
        <w:ilvl w:val="5"/>
        <w:numId w:val="2"/>
      </w:numPr>
      <w:spacing w:before="240" w:after="64" w:line="320" w:lineRule="auto"/>
      <w:outlineLvl w:val="5"/>
    </w:pPr>
    <w:rPr>
      <w:rFonts w:asciiTheme="majorHAnsi" w:eastAsiaTheme="majorEastAsia" w:hAnsiTheme="majorHAnsi" w:cstheme="majorBidi"/>
      <w:b/>
      <w:bCs/>
      <w:sz w:val="24"/>
    </w:rPr>
  </w:style>
  <w:style w:type="paragraph" w:styleId="7">
    <w:name w:val="heading 7"/>
    <w:basedOn w:val="a2"/>
    <w:next w:val="a2"/>
    <w:link w:val="70"/>
    <w:uiPriority w:val="9"/>
    <w:unhideWhenUsed/>
    <w:qFormat/>
    <w:rsid w:val="00485E9F"/>
    <w:pPr>
      <w:keepNext/>
      <w:keepLines/>
      <w:numPr>
        <w:ilvl w:val="6"/>
        <w:numId w:val="2"/>
      </w:numPr>
      <w:spacing w:before="240" w:after="64" w:line="320" w:lineRule="auto"/>
      <w:outlineLvl w:val="6"/>
    </w:pPr>
    <w:rPr>
      <w:b/>
      <w:bCs/>
      <w:sz w:val="24"/>
    </w:rPr>
  </w:style>
  <w:style w:type="paragraph" w:styleId="8">
    <w:name w:val="heading 8"/>
    <w:basedOn w:val="a2"/>
    <w:next w:val="a2"/>
    <w:link w:val="80"/>
    <w:uiPriority w:val="9"/>
    <w:unhideWhenUsed/>
    <w:qFormat/>
    <w:rsid w:val="00485E9F"/>
    <w:pPr>
      <w:keepNext/>
      <w:keepLines/>
      <w:numPr>
        <w:ilvl w:val="7"/>
        <w:numId w:val="2"/>
      </w:numPr>
      <w:spacing w:before="240" w:after="64" w:line="320" w:lineRule="auto"/>
      <w:outlineLvl w:val="7"/>
    </w:pPr>
    <w:rPr>
      <w:rFonts w:asciiTheme="majorHAnsi" w:eastAsiaTheme="majorEastAsia" w:hAnsiTheme="majorHAnsi" w:cstheme="majorBidi"/>
      <w:sz w:val="24"/>
    </w:rPr>
  </w:style>
  <w:style w:type="paragraph" w:styleId="9">
    <w:name w:val="heading 9"/>
    <w:basedOn w:val="a2"/>
    <w:next w:val="a2"/>
    <w:link w:val="90"/>
    <w:uiPriority w:val="9"/>
    <w:semiHidden/>
    <w:unhideWhenUsed/>
    <w:qFormat/>
    <w:rsid w:val="00485E9F"/>
    <w:pPr>
      <w:keepNext/>
      <w:keepLines/>
      <w:numPr>
        <w:ilvl w:val="8"/>
        <w:numId w:val="2"/>
      </w:numPr>
      <w:spacing w:before="240" w:after="64" w:line="320" w:lineRule="auto"/>
      <w:outlineLvl w:val="8"/>
    </w:pPr>
    <w:rPr>
      <w:rFonts w:asciiTheme="majorHAnsi" w:eastAsiaTheme="majorEastAsia" w:hAnsiTheme="majorHAnsi" w:cstheme="majorBidi"/>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basedOn w:val="a2"/>
    <w:link w:val="a7"/>
    <w:uiPriority w:val="99"/>
    <w:unhideWhenUsed/>
    <w:rsid w:val="008D1628"/>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3"/>
    <w:link w:val="a6"/>
    <w:uiPriority w:val="99"/>
    <w:rsid w:val="008D1628"/>
    <w:rPr>
      <w:sz w:val="18"/>
      <w:szCs w:val="18"/>
    </w:rPr>
  </w:style>
  <w:style w:type="paragraph" w:styleId="a8">
    <w:name w:val="footer"/>
    <w:basedOn w:val="a2"/>
    <w:link w:val="a9"/>
    <w:uiPriority w:val="99"/>
    <w:unhideWhenUsed/>
    <w:rsid w:val="008D1628"/>
    <w:pPr>
      <w:tabs>
        <w:tab w:val="center" w:pos="4153"/>
        <w:tab w:val="right" w:pos="8306"/>
      </w:tabs>
      <w:snapToGrid w:val="0"/>
    </w:pPr>
    <w:rPr>
      <w:sz w:val="18"/>
      <w:szCs w:val="18"/>
    </w:rPr>
  </w:style>
  <w:style w:type="character" w:customStyle="1" w:styleId="a9">
    <w:name w:val="页脚 字符"/>
    <w:basedOn w:val="a3"/>
    <w:link w:val="a8"/>
    <w:uiPriority w:val="99"/>
    <w:rsid w:val="008D1628"/>
    <w:rPr>
      <w:sz w:val="18"/>
      <w:szCs w:val="18"/>
    </w:rPr>
  </w:style>
  <w:style w:type="paragraph" w:customStyle="1" w:styleId="aa">
    <w:name w:val="段"/>
    <w:aliases w:val="首行缩进:  2 字符"/>
    <w:link w:val="Char"/>
    <w:rsid w:val="00C06831"/>
    <w:pPr>
      <w:widowControl w:val="0"/>
      <w:autoSpaceDE w:val="0"/>
      <w:autoSpaceDN w:val="0"/>
      <w:spacing w:line="460" w:lineRule="exact"/>
      <w:ind w:firstLineChars="200" w:firstLine="200"/>
      <w:jc w:val="both"/>
    </w:pPr>
    <w:rPr>
      <w:rFonts w:ascii="Times New Roman" w:eastAsia="宋体" w:hAnsi="Times New Roman" w:cs="Times New Roman"/>
      <w:noProof/>
      <w:kern w:val="0"/>
      <w:sz w:val="28"/>
      <w:szCs w:val="20"/>
    </w:rPr>
  </w:style>
  <w:style w:type="character" w:customStyle="1" w:styleId="CharChar">
    <w:name w:val="章标题 Char Char"/>
    <w:link w:val="ab"/>
    <w:rsid w:val="00C06831"/>
    <w:rPr>
      <w:rFonts w:ascii="黑体" w:eastAsia="黑体"/>
      <w:sz w:val="28"/>
    </w:rPr>
  </w:style>
  <w:style w:type="paragraph" w:customStyle="1" w:styleId="ac">
    <w:name w:val="二级条标题"/>
    <w:next w:val="aa"/>
    <w:link w:val="CharChar0"/>
    <w:rsid w:val="00C06831"/>
    <w:pPr>
      <w:spacing w:line="460" w:lineRule="exact"/>
    </w:pPr>
    <w:rPr>
      <w:rFonts w:ascii="黑体" w:eastAsia="黑体" w:hAnsi="Times New Roman" w:cs="Times New Roman"/>
      <w:kern w:val="0"/>
      <w:sz w:val="28"/>
      <w:szCs w:val="20"/>
    </w:rPr>
  </w:style>
  <w:style w:type="paragraph" w:customStyle="1" w:styleId="a">
    <w:name w:val="正文列项_字母"/>
    <w:link w:val="Char0"/>
    <w:rsid w:val="00C06831"/>
    <w:pPr>
      <w:numPr>
        <w:ilvl w:val="6"/>
        <w:numId w:val="1"/>
      </w:numPr>
      <w:spacing w:line="460" w:lineRule="exact"/>
    </w:pPr>
    <w:rPr>
      <w:rFonts w:ascii="Times New Roman" w:eastAsia="宋体" w:hAnsi="Times New Roman" w:cs="Times New Roman"/>
      <w:noProof/>
      <w:kern w:val="0"/>
      <w:sz w:val="28"/>
      <w:szCs w:val="20"/>
    </w:rPr>
  </w:style>
  <w:style w:type="paragraph" w:customStyle="1" w:styleId="ad">
    <w:name w:val="三级条标题"/>
    <w:next w:val="aa"/>
    <w:link w:val="CharChar1"/>
    <w:rsid w:val="00C06831"/>
    <w:pPr>
      <w:spacing w:line="460" w:lineRule="exact"/>
    </w:pPr>
    <w:rPr>
      <w:rFonts w:ascii="黑体" w:eastAsia="黑体" w:hAnsi="Times New Roman" w:cs="Times New Roman"/>
      <w:kern w:val="0"/>
      <w:sz w:val="28"/>
      <w:szCs w:val="20"/>
    </w:rPr>
  </w:style>
  <w:style w:type="paragraph" w:customStyle="1" w:styleId="ae">
    <w:name w:val="四级条标题"/>
    <w:next w:val="aa"/>
    <w:link w:val="CharChar2"/>
    <w:rsid w:val="00C06831"/>
    <w:pPr>
      <w:spacing w:line="460" w:lineRule="exact"/>
    </w:pPr>
    <w:rPr>
      <w:rFonts w:ascii="黑体" w:eastAsia="黑体" w:hAnsi="Times New Roman" w:cs="Times New Roman"/>
      <w:kern w:val="0"/>
      <w:sz w:val="28"/>
      <w:szCs w:val="20"/>
    </w:rPr>
  </w:style>
  <w:style w:type="paragraph" w:customStyle="1" w:styleId="ab">
    <w:name w:val="章标题"/>
    <w:next w:val="aa"/>
    <w:link w:val="CharChar"/>
    <w:rsid w:val="00C06831"/>
    <w:pPr>
      <w:spacing w:beforeLines="50" w:before="50" w:afterLines="50" w:after="50" w:line="460" w:lineRule="exact"/>
    </w:pPr>
    <w:rPr>
      <w:rFonts w:ascii="黑体" w:eastAsia="黑体"/>
      <w:sz w:val="28"/>
    </w:rPr>
  </w:style>
  <w:style w:type="paragraph" w:customStyle="1" w:styleId="af">
    <w:name w:val="一级条标题"/>
    <w:next w:val="aa"/>
    <w:link w:val="Char1"/>
    <w:rsid w:val="00C06831"/>
    <w:pPr>
      <w:spacing w:line="460" w:lineRule="exact"/>
    </w:pPr>
    <w:rPr>
      <w:rFonts w:ascii="黑体" w:eastAsia="黑体" w:hAnsi="Times New Roman" w:cs="Times New Roman"/>
      <w:kern w:val="0"/>
      <w:sz w:val="28"/>
      <w:szCs w:val="20"/>
    </w:rPr>
  </w:style>
  <w:style w:type="character" w:customStyle="1" w:styleId="CharChar0">
    <w:name w:val="二级条标题 Char Char"/>
    <w:link w:val="ac"/>
    <w:rsid w:val="00C06831"/>
    <w:rPr>
      <w:rFonts w:ascii="黑体" w:eastAsia="黑体" w:hAnsi="Times New Roman" w:cs="Times New Roman"/>
      <w:kern w:val="0"/>
      <w:sz w:val="28"/>
      <w:szCs w:val="20"/>
    </w:rPr>
  </w:style>
  <w:style w:type="character" w:customStyle="1" w:styleId="CharChar1">
    <w:name w:val="三级条标题 Char Char"/>
    <w:basedOn w:val="CharChar0"/>
    <w:link w:val="ad"/>
    <w:rsid w:val="00C06831"/>
    <w:rPr>
      <w:rFonts w:ascii="黑体" w:eastAsia="黑体" w:hAnsi="Times New Roman" w:cs="Times New Roman"/>
      <w:kern w:val="0"/>
      <w:sz w:val="28"/>
      <w:szCs w:val="20"/>
    </w:rPr>
  </w:style>
  <w:style w:type="character" w:customStyle="1" w:styleId="CharChar2">
    <w:name w:val="四级条标题 Char Char"/>
    <w:basedOn w:val="CharChar1"/>
    <w:link w:val="ae"/>
    <w:rsid w:val="00C06831"/>
    <w:rPr>
      <w:rFonts w:ascii="黑体" w:eastAsia="黑体" w:hAnsi="Times New Roman" w:cs="Times New Roman"/>
      <w:kern w:val="0"/>
      <w:sz w:val="28"/>
      <w:szCs w:val="20"/>
    </w:rPr>
  </w:style>
  <w:style w:type="character" w:customStyle="1" w:styleId="Char1">
    <w:name w:val="一级条标题 Char"/>
    <w:link w:val="af"/>
    <w:locked/>
    <w:rsid w:val="00C06831"/>
    <w:rPr>
      <w:rFonts w:ascii="黑体" w:eastAsia="黑体" w:hAnsi="Times New Roman" w:cs="Times New Roman"/>
      <w:kern w:val="0"/>
      <w:sz w:val="28"/>
      <w:szCs w:val="20"/>
    </w:rPr>
  </w:style>
  <w:style w:type="character" w:customStyle="1" w:styleId="Char0">
    <w:name w:val="正文列项_字母 Char"/>
    <w:link w:val="a"/>
    <w:locked/>
    <w:rsid w:val="00C06831"/>
    <w:rPr>
      <w:rFonts w:ascii="Times New Roman" w:eastAsia="宋体" w:hAnsi="Times New Roman" w:cs="Times New Roman"/>
      <w:noProof/>
      <w:kern w:val="0"/>
      <w:sz w:val="28"/>
      <w:szCs w:val="20"/>
    </w:rPr>
  </w:style>
  <w:style w:type="character" w:customStyle="1" w:styleId="Char">
    <w:name w:val="段 Char"/>
    <w:link w:val="aa"/>
    <w:locked/>
    <w:rsid w:val="00C06831"/>
    <w:rPr>
      <w:rFonts w:ascii="Times New Roman" w:eastAsia="宋体" w:hAnsi="Times New Roman" w:cs="Times New Roman"/>
      <w:noProof/>
      <w:kern w:val="0"/>
      <w:sz w:val="28"/>
      <w:szCs w:val="20"/>
    </w:rPr>
  </w:style>
  <w:style w:type="table" w:styleId="af0">
    <w:name w:val="Table Grid"/>
    <w:basedOn w:val="a4"/>
    <w:uiPriority w:val="59"/>
    <w:qFormat/>
    <w:rsid w:val="006404A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Balloon Text"/>
    <w:basedOn w:val="a2"/>
    <w:link w:val="af2"/>
    <w:uiPriority w:val="99"/>
    <w:semiHidden/>
    <w:unhideWhenUsed/>
    <w:rsid w:val="00FF3862"/>
    <w:rPr>
      <w:sz w:val="18"/>
      <w:szCs w:val="18"/>
    </w:rPr>
  </w:style>
  <w:style w:type="character" w:customStyle="1" w:styleId="af2">
    <w:name w:val="批注框文本 字符"/>
    <w:basedOn w:val="a3"/>
    <w:link w:val="af1"/>
    <w:uiPriority w:val="99"/>
    <w:semiHidden/>
    <w:rsid w:val="00FF3862"/>
    <w:rPr>
      <w:rFonts w:ascii="Times New Roman" w:eastAsia="宋体" w:hAnsi="Times New Roman" w:cs="Times New Roman"/>
      <w:sz w:val="18"/>
      <w:szCs w:val="18"/>
    </w:rPr>
  </w:style>
  <w:style w:type="paragraph" w:styleId="af3">
    <w:name w:val="List Paragraph"/>
    <w:basedOn w:val="a2"/>
    <w:uiPriority w:val="34"/>
    <w:qFormat/>
    <w:rsid w:val="00800D01"/>
    <w:pPr>
      <w:ind w:firstLineChars="200" w:firstLine="420"/>
    </w:pPr>
  </w:style>
  <w:style w:type="character" w:styleId="af4">
    <w:name w:val="annotation reference"/>
    <w:basedOn w:val="a3"/>
    <w:uiPriority w:val="99"/>
    <w:semiHidden/>
    <w:unhideWhenUsed/>
    <w:rsid w:val="00E8745D"/>
    <w:rPr>
      <w:sz w:val="21"/>
      <w:szCs w:val="21"/>
    </w:rPr>
  </w:style>
  <w:style w:type="paragraph" w:styleId="af5">
    <w:name w:val="annotation text"/>
    <w:basedOn w:val="a2"/>
    <w:link w:val="af6"/>
    <w:uiPriority w:val="99"/>
    <w:semiHidden/>
    <w:unhideWhenUsed/>
    <w:rsid w:val="00E8745D"/>
  </w:style>
  <w:style w:type="character" w:customStyle="1" w:styleId="af6">
    <w:name w:val="批注文字 字符"/>
    <w:basedOn w:val="a3"/>
    <w:link w:val="af5"/>
    <w:uiPriority w:val="99"/>
    <w:semiHidden/>
    <w:rsid w:val="00E8745D"/>
    <w:rPr>
      <w:rFonts w:ascii="Times New Roman" w:eastAsia="宋体" w:hAnsi="Times New Roman" w:cs="Times New Roman"/>
      <w:szCs w:val="24"/>
    </w:rPr>
  </w:style>
  <w:style w:type="paragraph" w:styleId="af7">
    <w:name w:val="annotation subject"/>
    <w:basedOn w:val="af5"/>
    <w:next w:val="af5"/>
    <w:link w:val="af8"/>
    <w:uiPriority w:val="99"/>
    <w:semiHidden/>
    <w:unhideWhenUsed/>
    <w:rsid w:val="00E8745D"/>
    <w:rPr>
      <w:b/>
      <w:bCs/>
    </w:rPr>
  </w:style>
  <w:style w:type="character" w:customStyle="1" w:styleId="af8">
    <w:name w:val="批注主题 字符"/>
    <w:basedOn w:val="af6"/>
    <w:link w:val="af7"/>
    <w:uiPriority w:val="99"/>
    <w:semiHidden/>
    <w:rsid w:val="00E8745D"/>
    <w:rPr>
      <w:rFonts w:ascii="Times New Roman" w:eastAsia="宋体" w:hAnsi="Times New Roman" w:cs="Times New Roman"/>
      <w:b/>
      <w:bCs/>
      <w:szCs w:val="24"/>
    </w:rPr>
  </w:style>
  <w:style w:type="character" w:customStyle="1" w:styleId="10">
    <w:name w:val="标题 1 字符"/>
    <w:basedOn w:val="a3"/>
    <w:link w:val="1"/>
    <w:uiPriority w:val="9"/>
    <w:rsid w:val="003D47B5"/>
    <w:rPr>
      <w:rFonts w:ascii="Times New Roman" w:eastAsia="仿宋" w:hAnsi="Times New Roman" w:cs="Times New Roman"/>
      <w:b/>
      <w:bCs/>
      <w:kern w:val="44"/>
      <w:sz w:val="44"/>
      <w:szCs w:val="44"/>
    </w:rPr>
  </w:style>
  <w:style w:type="character" w:customStyle="1" w:styleId="20">
    <w:name w:val="标题 2 字符"/>
    <w:basedOn w:val="a3"/>
    <w:link w:val="2"/>
    <w:uiPriority w:val="9"/>
    <w:rsid w:val="003D47B5"/>
    <w:rPr>
      <w:rFonts w:asciiTheme="majorHAnsi" w:eastAsia="仿宋" w:hAnsiTheme="majorHAnsi" w:cstheme="majorBidi"/>
      <w:b/>
      <w:bCs/>
      <w:sz w:val="32"/>
      <w:szCs w:val="32"/>
    </w:rPr>
  </w:style>
  <w:style w:type="character" w:customStyle="1" w:styleId="31">
    <w:name w:val="标题 3 字符"/>
    <w:basedOn w:val="a3"/>
    <w:link w:val="3"/>
    <w:uiPriority w:val="9"/>
    <w:rsid w:val="00C210B3"/>
    <w:rPr>
      <w:rFonts w:ascii="Times New Roman" w:eastAsia="仿宋" w:hAnsi="Times New Roman" w:cs="Times New Roman"/>
      <w:bCs/>
      <w:sz w:val="32"/>
      <w:szCs w:val="32"/>
    </w:rPr>
  </w:style>
  <w:style w:type="character" w:customStyle="1" w:styleId="40">
    <w:name w:val="标题 4 字符"/>
    <w:basedOn w:val="a3"/>
    <w:link w:val="4"/>
    <w:uiPriority w:val="9"/>
    <w:rsid w:val="006E5503"/>
    <w:rPr>
      <w:rFonts w:asciiTheme="majorHAnsi" w:eastAsiaTheme="majorEastAsia" w:hAnsiTheme="majorHAnsi" w:cstheme="majorBidi"/>
      <w:b/>
      <w:bCs/>
      <w:sz w:val="28"/>
      <w:szCs w:val="28"/>
    </w:rPr>
  </w:style>
  <w:style w:type="character" w:customStyle="1" w:styleId="50">
    <w:name w:val="标题 5 字符"/>
    <w:basedOn w:val="a3"/>
    <w:link w:val="5"/>
    <w:uiPriority w:val="9"/>
    <w:rsid w:val="00485E9F"/>
    <w:rPr>
      <w:rFonts w:ascii="Times New Roman" w:eastAsia="仿宋" w:hAnsi="Times New Roman" w:cs="Times New Roman"/>
      <w:b/>
      <w:bCs/>
      <w:sz w:val="28"/>
      <w:szCs w:val="28"/>
    </w:rPr>
  </w:style>
  <w:style w:type="character" w:customStyle="1" w:styleId="60">
    <w:name w:val="标题 6 字符"/>
    <w:basedOn w:val="a3"/>
    <w:link w:val="6"/>
    <w:uiPriority w:val="9"/>
    <w:rsid w:val="00485E9F"/>
    <w:rPr>
      <w:rFonts w:asciiTheme="majorHAnsi" w:eastAsiaTheme="majorEastAsia" w:hAnsiTheme="majorHAnsi" w:cstheme="majorBidi"/>
      <w:b/>
      <w:bCs/>
      <w:sz w:val="24"/>
      <w:szCs w:val="24"/>
    </w:rPr>
  </w:style>
  <w:style w:type="character" w:customStyle="1" w:styleId="70">
    <w:name w:val="标题 7 字符"/>
    <w:basedOn w:val="a3"/>
    <w:link w:val="7"/>
    <w:uiPriority w:val="9"/>
    <w:rsid w:val="00485E9F"/>
    <w:rPr>
      <w:rFonts w:ascii="Times New Roman" w:eastAsia="仿宋" w:hAnsi="Times New Roman" w:cs="Times New Roman"/>
      <w:b/>
      <w:bCs/>
      <w:sz w:val="24"/>
      <w:szCs w:val="24"/>
    </w:rPr>
  </w:style>
  <w:style w:type="character" w:customStyle="1" w:styleId="80">
    <w:name w:val="标题 8 字符"/>
    <w:basedOn w:val="a3"/>
    <w:link w:val="8"/>
    <w:uiPriority w:val="9"/>
    <w:rsid w:val="00485E9F"/>
    <w:rPr>
      <w:rFonts w:asciiTheme="majorHAnsi" w:eastAsiaTheme="majorEastAsia" w:hAnsiTheme="majorHAnsi" w:cstheme="majorBidi"/>
      <w:sz w:val="24"/>
      <w:szCs w:val="24"/>
    </w:rPr>
  </w:style>
  <w:style w:type="character" w:customStyle="1" w:styleId="90">
    <w:name w:val="标题 9 字符"/>
    <w:basedOn w:val="a3"/>
    <w:link w:val="9"/>
    <w:uiPriority w:val="9"/>
    <w:semiHidden/>
    <w:rsid w:val="00485E9F"/>
    <w:rPr>
      <w:rFonts w:asciiTheme="majorHAnsi" w:eastAsiaTheme="majorEastAsia" w:hAnsiTheme="majorHAnsi" w:cstheme="majorBidi"/>
      <w:sz w:val="28"/>
      <w:szCs w:val="21"/>
    </w:rPr>
  </w:style>
  <w:style w:type="paragraph" w:styleId="af9">
    <w:name w:val="Body Text"/>
    <w:basedOn w:val="a2"/>
    <w:link w:val="afa"/>
    <w:autoRedefine/>
    <w:rsid w:val="00A45CD8"/>
    <w:pPr>
      <w:keepNext/>
      <w:spacing w:before="60" w:after="60" w:line="360" w:lineRule="auto"/>
      <w:ind w:firstLineChars="210" w:firstLine="420"/>
      <w:jc w:val="center"/>
    </w:pPr>
    <w:rPr>
      <w:rFonts w:ascii="微软雅黑" w:eastAsia="微软雅黑" w:hAnsi="微软雅黑"/>
      <w:sz w:val="20"/>
      <w:szCs w:val="20"/>
    </w:rPr>
  </w:style>
  <w:style w:type="character" w:customStyle="1" w:styleId="afa">
    <w:name w:val="正文文本 字符"/>
    <w:basedOn w:val="a3"/>
    <w:link w:val="af9"/>
    <w:rsid w:val="00A45CD8"/>
    <w:rPr>
      <w:rFonts w:ascii="微软雅黑" w:eastAsia="微软雅黑" w:hAnsi="微软雅黑" w:cs="Times New Roman"/>
      <w:sz w:val="20"/>
      <w:szCs w:val="20"/>
    </w:rPr>
  </w:style>
  <w:style w:type="paragraph" w:styleId="TOC4">
    <w:name w:val="toc 4"/>
    <w:basedOn w:val="a2"/>
    <w:next w:val="a2"/>
    <w:autoRedefine/>
    <w:uiPriority w:val="39"/>
    <w:rsid w:val="00A45CD8"/>
    <w:pPr>
      <w:ind w:left="840"/>
    </w:pPr>
    <w:rPr>
      <w:rFonts w:asciiTheme="minorHAnsi" w:hAnsiTheme="minorHAnsi" w:cstheme="minorHAnsi"/>
      <w:sz w:val="18"/>
      <w:szCs w:val="18"/>
    </w:rPr>
  </w:style>
  <w:style w:type="table" w:customStyle="1" w:styleId="11">
    <w:name w:val="网格型1"/>
    <w:basedOn w:val="a4"/>
    <w:next w:val="af0"/>
    <w:uiPriority w:val="59"/>
    <w:rsid w:val="00E6632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b">
    <w:name w:val="Normal (Web)"/>
    <w:basedOn w:val="a2"/>
    <w:uiPriority w:val="99"/>
    <w:semiHidden/>
    <w:unhideWhenUsed/>
    <w:rsid w:val="00183E26"/>
    <w:pPr>
      <w:spacing w:before="100" w:beforeAutospacing="1" w:after="100" w:afterAutospacing="1"/>
    </w:pPr>
    <w:rPr>
      <w:rFonts w:ascii="宋体" w:hAnsi="宋体" w:cs="宋体"/>
      <w:kern w:val="0"/>
      <w:sz w:val="24"/>
    </w:rPr>
  </w:style>
  <w:style w:type="paragraph" w:styleId="afc">
    <w:name w:val="caption"/>
    <w:aliases w:val="题注样式"/>
    <w:basedOn w:val="a2"/>
    <w:next w:val="a2"/>
    <w:link w:val="afd"/>
    <w:uiPriority w:val="35"/>
    <w:unhideWhenUsed/>
    <w:qFormat/>
    <w:rsid w:val="00377221"/>
    <w:pPr>
      <w:jc w:val="center"/>
    </w:pPr>
    <w:rPr>
      <w:rFonts w:ascii="仿宋" w:hAnsi="仿宋" w:cstheme="majorBidi"/>
      <w:szCs w:val="20"/>
    </w:rPr>
  </w:style>
  <w:style w:type="character" w:styleId="afe">
    <w:name w:val="Hyperlink"/>
    <w:basedOn w:val="a3"/>
    <w:uiPriority w:val="99"/>
    <w:unhideWhenUsed/>
    <w:rsid w:val="00675204"/>
    <w:rPr>
      <w:color w:val="0000FF" w:themeColor="hyperlink"/>
      <w:u w:val="single"/>
    </w:rPr>
  </w:style>
  <w:style w:type="paragraph" w:styleId="aff">
    <w:name w:val="No Spacing"/>
    <w:link w:val="aff0"/>
    <w:uiPriority w:val="1"/>
    <w:rsid w:val="00DB6DA8"/>
    <w:pPr>
      <w:widowControl w:val="0"/>
      <w:ind w:leftChars="-202" w:left="-424" w:rightChars="-230" w:right="-483" w:firstLineChars="202" w:firstLine="424"/>
      <w:jc w:val="both"/>
    </w:pPr>
    <w:rPr>
      <w:rFonts w:ascii="微软雅黑" w:eastAsia="微软雅黑" w:hAnsi="微软雅黑"/>
      <w:szCs w:val="21"/>
    </w:rPr>
  </w:style>
  <w:style w:type="character" w:customStyle="1" w:styleId="aff0">
    <w:name w:val="无间隔 字符"/>
    <w:basedOn w:val="a3"/>
    <w:link w:val="aff"/>
    <w:uiPriority w:val="1"/>
    <w:rsid w:val="00DB6DA8"/>
    <w:rPr>
      <w:rFonts w:ascii="微软雅黑" w:eastAsia="微软雅黑" w:hAnsi="微软雅黑"/>
      <w:szCs w:val="21"/>
    </w:rPr>
  </w:style>
  <w:style w:type="paragraph" w:customStyle="1" w:styleId="body">
    <w:name w:val="body"/>
    <w:basedOn w:val="af9"/>
    <w:link w:val="bodyChar"/>
    <w:autoRedefine/>
    <w:rsid w:val="00C6542F"/>
    <w:pPr>
      <w:keepNext w:val="0"/>
      <w:ind w:firstLineChars="0" w:firstLine="301"/>
      <w:jc w:val="left"/>
    </w:pPr>
    <w:rPr>
      <w:rFonts w:cs="ArialMT-Identity-H"/>
      <w:kern w:val="0"/>
    </w:rPr>
  </w:style>
  <w:style w:type="character" w:customStyle="1" w:styleId="bodyChar">
    <w:name w:val="body Char"/>
    <w:basedOn w:val="afa"/>
    <w:link w:val="body"/>
    <w:rsid w:val="00C6542F"/>
    <w:rPr>
      <w:rFonts w:ascii="微软雅黑" w:eastAsia="微软雅黑" w:hAnsi="微软雅黑" w:cs="ArialMT-Identity-H"/>
      <w:kern w:val="0"/>
      <w:sz w:val="20"/>
      <w:szCs w:val="20"/>
    </w:rPr>
  </w:style>
  <w:style w:type="paragraph" w:styleId="TOC">
    <w:name w:val="TOC Heading"/>
    <w:basedOn w:val="1"/>
    <w:next w:val="a2"/>
    <w:uiPriority w:val="39"/>
    <w:unhideWhenUsed/>
    <w:qFormat/>
    <w:rsid w:val="002834C9"/>
    <w:pPr>
      <w:numPr>
        <w:numId w:val="0"/>
      </w:numPr>
      <w:spacing w:before="240" w:after="0" w:line="259" w:lineRule="auto"/>
      <w:outlineLvl w:val="9"/>
    </w:pPr>
    <w:rPr>
      <w:rFonts w:asciiTheme="majorHAnsi" w:eastAsiaTheme="majorEastAsia" w:hAnsiTheme="majorHAnsi" w:cstheme="majorBidi"/>
      <w:b w:val="0"/>
      <w:bCs w:val="0"/>
      <w:color w:val="365F91" w:themeColor="accent1" w:themeShade="BF"/>
      <w:kern w:val="0"/>
      <w:sz w:val="32"/>
      <w:szCs w:val="32"/>
    </w:rPr>
  </w:style>
  <w:style w:type="paragraph" w:styleId="TOC1">
    <w:name w:val="toc 1"/>
    <w:basedOn w:val="a2"/>
    <w:next w:val="a2"/>
    <w:autoRedefine/>
    <w:uiPriority w:val="39"/>
    <w:unhideWhenUsed/>
    <w:qFormat/>
    <w:rsid w:val="00135D77"/>
    <w:pPr>
      <w:spacing w:before="120" w:after="120"/>
    </w:pPr>
    <w:rPr>
      <w:rFonts w:asciiTheme="minorHAnsi" w:hAnsiTheme="minorHAnsi" w:cstheme="minorHAnsi"/>
      <w:b/>
      <w:bCs/>
      <w:caps/>
      <w:sz w:val="20"/>
      <w:szCs w:val="20"/>
    </w:rPr>
  </w:style>
  <w:style w:type="paragraph" w:styleId="TOC2">
    <w:name w:val="toc 2"/>
    <w:basedOn w:val="a2"/>
    <w:next w:val="a2"/>
    <w:autoRedefine/>
    <w:uiPriority w:val="39"/>
    <w:unhideWhenUsed/>
    <w:rsid w:val="00D93C6C"/>
    <w:pPr>
      <w:tabs>
        <w:tab w:val="left" w:pos="567"/>
        <w:tab w:val="right" w:leader="dot" w:pos="9344"/>
      </w:tabs>
    </w:pPr>
    <w:rPr>
      <w:rFonts w:asciiTheme="minorHAnsi" w:hAnsiTheme="minorHAnsi" w:cstheme="minorHAnsi"/>
      <w:smallCaps/>
      <w:sz w:val="20"/>
      <w:szCs w:val="20"/>
    </w:rPr>
  </w:style>
  <w:style w:type="paragraph" w:styleId="TOC3">
    <w:name w:val="toc 3"/>
    <w:basedOn w:val="a2"/>
    <w:next w:val="a2"/>
    <w:autoRedefine/>
    <w:uiPriority w:val="39"/>
    <w:unhideWhenUsed/>
    <w:rsid w:val="00D93C6C"/>
    <w:pPr>
      <w:tabs>
        <w:tab w:val="left" w:pos="709"/>
        <w:tab w:val="right" w:leader="dot" w:pos="9344"/>
      </w:tabs>
    </w:pPr>
    <w:rPr>
      <w:rFonts w:asciiTheme="minorHAnsi" w:hAnsiTheme="minorHAnsi" w:cstheme="minorHAnsi"/>
      <w:i/>
      <w:iCs/>
      <w:sz w:val="20"/>
      <w:szCs w:val="20"/>
    </w:rPr>
  </w:style>
  <w:style w:type="paragraph" w:styleId="TOC5">
    <w:name w:val="toc 5"/>
    <w:basedOn w:val="a2"/>
    <w:next w:val="a2"/>
    <w:autoRedefine/>
    <w:uiPriority w:val="39"/>
    <w:unhideWhenUsed/>
    <w:rsid w:val="007E2D59"/>
    <w:pPr>
      <w:ind w:left="1120"/>
    </w:pPr>
    <w:rPr>
      <w:rFonts w:asciiTheme="minorHAnsi" w:hAnsiTheme="minorHAnsi" w:cstheme="minorHAnsi"/>
      <w:sz w:val="18"/>
      <w:szCs w:val="18"/>
    </w:rPr>
  </w:style>
  <w:style w:type="paragraph" w:styleId="TOC6">
    <w:name w:val="toc 6"/>
    <w:basedOn w:val="a2"/>
    <w:next w:val="a2"/>
    <w:autoRedefine/>
    <w:uiPriority w:val="39"/>
    <w:unhideWhenUsed/>
    <w:rsid w:val="007E2D59"/>
    <w:pPr>
      <w:ind w:left="1400"/>
    </w:pPr>
    <w:rPr>
      <w:rFonts w:asciiTheme="minorHAnsi" w:hAnsiTheme="minorHAnsi" w:cstheme="minorHAnsi"/>
      <w:sz w:val="18"/>
      <w:szCs w:val="18"/>
    </w:rPr>
  </w:style>
  <w:style w:type="paragraph" w:styleId="TOC7">
    <w:name w:val="toc 7"/>
    <w:basedOn w:val="a2"/>
    <w:next w:val="a2"/>
    <w:autoRedefine/>
    <w:uiPriority w:val="39"/>
    <w:unhideWhenUsed/>
    <w:rsid w:val="007E2D59"/>
    <w:pPr>
      <w:ind w:left="1680"/>
    </w:pPr>
    <w:rPr>
      <w:rFonts w:asciiTheme="minorHAnsi" w:hAnsiTheme="minorHAnsi" w:cstheme="minorHAnsi"/>
      <w:sz w:val="18"/>
      <w:szCs w:val="18"/>
    </w:rPr>
  </w:style>
  <w:style w:type="paragraph" w:styleId="TOC8">
    <w:name w:val="toc 8"/>
    <w:basedOn w:val="a2"/>
    <w:next w:val="a2"/>
    <w:autoRedefine/>
    <w:uiPriority w:val="39"/>
    <w:unhideWhenUsed/>
    <w:rsid w:val="007E2D59"/>
    <w:pPr>
      <w:ind w:left="1960"/>
    </w:pPr>
    <w:rPr>
      <w:rFonts w:asciiTheme="minorHAnsi" w:hAnsiTheme="minorHAnsi" w:cstheme="minorHAnsi"/>
      <w:sz w:val="18"/>
      <w:szCs w:val="18"/>
    </w:rPr>
  </w:style>
  <w:style w:type="paragraph" w:styleId="TOC9">
    <w:name w:val="toc 9"/>
    <w:basedOn w:val="a2"/>
    <w:next w:val="a2"/>
    <w:autoRedefine/>
    <w:uiPriority w:val="39"/>
    <w:unhideWhenUsed/>
    <w:rsid w:val="007E2D59"/>
    <w:pPr>
      <w:ind w:left="2240"/>
    </w:pPr>
    <w:rPr>
      <w:rFonts w:asciiTheme="minorHAnsi" w:hAnsiTheme="minorHAnsi" w:cstheme="minorHAnsi"/>
      <w:sz w:val="18"/>
      <w:szCs w:val="18"/>
    </w:rPr>
  </w:style>
  <w:style w:type="paragraph" w:customStyle="1" w:styleId="a0">
    <w:name w:val="正文图标题"/>
    <w:next w:val="aa"/>
    <w:link w:val="Char2"/>
    <w:rsid w:val="00DE215D"/>
    <w:pPr>
      <w:numPr>
        <w:numId w:val="3"/>
      </w:numPr>
      <w:spacing w:line="460" w:lineRule="exact"/>
      <w:jc w:val="center"/>
    </w:pPr>
    <w:rPr>
      <w:rFonts w:ascii="黑体" w:eastAsia="黑体" w:hAnsi="Times New Roman" w:cs="Times New Roman"/>
      <w:kern w:val="0"/>
      <w:sz w:val="28"/>
      <w:szCs w:val="20"/>
    </w:rPr>
  </w:style>
  <w:style w:type="character" w:customStyle="1" w:styleId="Char2">
    <w:name w:val="正文图标题 Char"/>
    <w:link w:val="a0"/>
    <w:locked/>
    <w:rsid w:val="00DE215D"/>
    <w:rPr>
      <w:rFonts w:ascii="黑体" w:eastAsia="黑体" w:hAnsi="Times New Roman" w:cs="Times New Roman"/>
      <w:kern w:val="0"/>
      <w:sz w:val="28"/>
      <w:szCs w:val="20"/>
    </w:rPr>
  </w:style>
  <w:style w:type="paragraph" w:customStyle="1" w:styleId="a1">
    <w:name w:val="正文表标题"/>
    <w:next w:val="aa"/>
    <w:link w:val="Char3"/>
    <w:rsid w:val="00B928CF"/>
    <w:pPr>
      <w:numPr>
        <w:numId w:val="4"/>
      </w:numPr>
      <w:spacing w:afterLines="50" w:after="50" w:line="460" w:lineRule="exact"/>
      <w:jc w:val="center"/>
    </w:pPr>
    <w:rPr>
      <w:rFonts w:ascii="黑体" w:eastAsia="黑体" w:hAnsi="Times New Roman" w:cs="Times New Roman"/>
      <w:kern w:val="0"/>
      <w:sz w:val="28"/>
      <w:szCs w:val="20"/>
    </w:rPr>
  </w:style>
  <w:style w:type="character" w:customStyle="1" w:styleId="Char3">
    <w:name w:val="正文表标题 Char"/>
    <w:link w:val="a1"/>
    <w:rsid w:val="00B928CF"/>
    <w:rPr>
      <w:rFonts w:ascii="黑体" w:eastAsia="黑体" w:hAnsi="Times New Roman" w:cs="Times New Roman"/>
      <w:kern w:val="0"/>
      <w:sz w:val="28"/>
      <w:szCs w:val="20"/>
    </w:rPr>
  </w:style>
  <w:style w:type="paragraph" w:customStyle="1" w:styleId="aff1">
    <w:name w:val="正文小四"/>
    <w:basedOn w:val="a2"/>
    <w:link w:val="aff2"/>
    <w:qFormat/>
    <w:rsid w:val="002F45A2"/>
    <w:pPr>
      <w:spacing w:line="360" w:lineRule="auto"/>
    </w:pPr>
    <w:rPr>
      <w:szCs w:val="20"/>
    </w:rPr>
  </w:style>
  <w:style w:type="character" w:customStyle="1" w:styleId="aff2">
    <w:name w:val="正文小四 字符"/>
    <w:basedOn w:val="a3"/>
    <w:link w:val="aff1"/>
    <w:qFormat/>
    <w:rsid w:val="002F45A2"/>
    <w:rPr>
      <w:rFonts w:ascii="Times New Roman" w:eastAsia="仿宋" w:hAnsi="Times New Roman" w:cs="Times New Roman"/>
      <w:sz w:val="28"/>
      <w:szCs w:val="20"/>
    </w:rPr>
  </w:style>
  <w:style w:type="paragraph" w:customStyle="1" w:styleId="B">
    <w:name w:val="B表格正文"/>
    <w:qFormat/>
    <w:rsid w:val="009E4E17"/>
    <w:rPr>
      <w:rFonts w:ascii="Calibri" w:eastAsia="仿宋" w:hAnsi="Calibri" w:cs="Times New Roman"/>
      <w:szCs w:val="21"/>
    </w:rPr>
  </w:style>
  <w:style w:type="paragraph" w:customStyle="1" w:styleId="aff3">
    <w:name w:val="五级条标题"/>
    <w:next w:val="aa"/>
    <w:rsid w:val="00B62AD3"/>
    <w:pPr>
      <w:spacing w:line="460" w:lineRule="exact"/>
    </w:pPr>
    <w:rPr>
      <w:rFonts w:ascii="黑体" w:eastAsia="黑体" w:hAnsi="Times New Roman" w:cs="Times New Roman"/>
      <w:kern w:val="0"/>
      <w:sz w:val="28"/>
      <w:szCs w:val="20"/>
    </w:rPr>
  </w:style>
  <w:style w:type="paragraph" w:customStyle="1" w:styleId="30">
    <w:name w:val="3级项目"/>
    <w:basedOn w:val="a2"/>
    <w:rsid w:val="0000657F"/>
    <w:pPr>
      <w:numPr>
        <w:ilvl w:val="2"/>
        <w:numId w:val="5"/>
      </w:numPr>
      <w:tabs>
        <w:tab w:val="left" w:pos="1605"/>
      </w:tabs>
      <w:spacing w:before="240" w:after="240" w:line="360" w:lineRule="auto"/>
    </w:pPr>
    <w:rPr>
      <w:rFonts w:ascii="楷体_GB2312" w:hAnsi="楷体_GB2312"/>
      <w:color w:val="000000"/>
      <w:sz w:val="24"/>
    </w:rPr>
  </w:style>
  <w:style w:type="paragraph" w:customStyle="1" w:styleId="110">
    <w:name w:val="题注11"/>
    <w:basedOn w:val="afc"/>
    <w:link w:val="111"/>
    <w:qFormat/>
    <w:rsid w:val="000A5298"/>
  </w:style>
  <w:style w:type="paragraph" w:customStyle="1" w:styleId="aff4">
    <w:name w:val="仿宋"/>
    <w:basedOn w:val="aff1"/>
    <w:link w:val="aff5"/>
    <w:qFormat/>
    <w:rsid w:val="00464661"/>
    <w:pPr>
      <w:ind w:firstLineChars="200" w:firstLine="200"/>
    </w:pPr>
    <w:rPr>
      <w:rFonts w:ascii="仿宋" w:hAnsi="仿宋"/>
      <w:bCs/>
    </w:rPr>
  </w:style>
  <w:style w:type="character" w:customStyle="1" w:styleId="afd">
    <w:name w:val="题注 字符"/>
    <w:aliases w:val="题注样式 字符"/>
    <w:basedOn w:val="a3"/>
    <w:link w:val="afc"/>
    <w:uiPriority w:val="35"/>
    <w:rsid w:val="00377221"/>
    <w:rPr>
      <w:rFonts w:ascii="仿宋" w:eastAsia="仿宋" w:hAnsi="仿宋" w:cstheme="majorBidi"/>
      <w:sz w:val="28"/>
      <w:szCs w:val="20"/>
    </w:rPr>
  </w:style>
  <w:style w:type="character" w:customStyle="1" w:styleId="111">
    <w:name w:val="题注11 字符"/>
    <w:basedOn w:val="afd"/>
    <w:link w:val="110"/>
    <w:rsid w:val="000A5298"/>
    <w:rPr>
      <w:rFonts w:ascii="仿宋" w:eastAsia="仿宋" w:hAnsi="仿宋" w:cstheme="majorBidi"/>
      <w:sz w:val="28"/>
      <w:szCs w:val="20"/>
    </w:rPr>
  </w:style>
  <w:style w:type="paragraph" w:customStyle="1" w:styleId="32">
    <w:name w:val="3级标题"/>
    <w:basedOn w:val="3"/>
    <w:link w:val="33"/>
    <w:qFormat/>
    <w:rsid w:val="003D47B5"/>
    <w:rPr>
      <w:b/>
    </w:rPr>
  </w:style>
  <w:style w:type="character" w:customStyle="1" w:styleId="aff5">
    <w:name w:val="仿宋 字符"/>
    <w:basedOn w:val="aff2"/>
    <w:link w:val="aff4"/>
    <w:rsid w:val="00464661"/>
    <w:rPr>
      <w:rFonts w:ascii="仿宋" w:eastAsia="仿宋" w:hAnsi="仿宋" w:cs="Times New Roman"/>
      <w:bCs/>
      <w:sz w:val="28"/>
      <w:szCs w:val="20"/>
    </w:rPr>
  </w:style>
  <w:style w:type="paragraph" w:customStyle="1" w:styleId="41">
    <w:name w:val="4级标题"/>
    <w:basedOn w:val="4"/>
    <w:link w:val="42"/>
    <w:qFormat/>
    <w:rsid w:val="003D47B5"/>
    <w:pPr>
      <w:spacing w:before="260" w:after="260" w:line="240" w:lineRule="auto"/>
    </w:pPr>
    <w:rPr>
      <w:rFonts w:ascii="仿宋" w:eastAsia="仿宋" w:hAnsi="仿宋"/>
      <w:sz w:val="32"/>
      <w:szCs w:val="32"/>
    </w:rPr>
  </w:style>
  <w:style w:type="character" w:customStyle="1" w:styleId="33">
    <w:name w:val="3级标题 字符"/>
    <w:basedOn w:val="31"/>
    <w:link w:val="32"/>
    <w:rsid w:val="003D47B5"/>
    <w:rPr>
      <w:rFonts w:ascii="Times New Roman" w:eastAsia="仿宋" w:hAnsi="Times New Roman" w:cs="Times New Roman"/>
      <w:b/>
      <w:bCs/>
      <w:sz w:val="32"/>
      <w:szCs w:val="32"/>
    </w:rPr>
  </w:style>
  <w:style w:type="character" w:customStyle="1" w:styleId="42">
    <w:name w:val="4级标题 字符"/>
    <w:basedOn w:val="40"/>
    <w:link w:val="41"/>
    <w:rsid w:val="003D47B5"/>
    <w:rPr>
      <w:rFonts w:ascii="仿宋" w:eastAsia="仿宋" w:hAnsi="仿宋" w:cstheme="majorBidi"/>
      <w:b/>
      <w:bCs/>
      <w:sz w:val="32"/>
      <w:szCs w:val="32"/>
    </w:rPr>
  </w:style>
  <w:style w:type="paragraph" w:styleId="aff6">
    <w:name w:val="Body Text Indent"/>
    <w:basedOn w:val="a2"/>
    <w:link w:val="aff7"/>
    <w:uiPriority w:val="99"/>
    <w:semiHidden/>
    <w:unhideWhenUsed/>
    <w:rsid w:val="00614AC6"/>
    <w:pPr>
      <w:spacing w:after="120"/>
      <w:ind w:leftChars="200" w:left="420"/>
    </w:pPr>
  </w:style>
  <w:style w:type="character" w:customStyle="1" w:styleId="aff7">
    <w:name w:val="正文文本缩进 字符"/>
    <w:basedOn w:val="a3"/>
    <w:link w:val="aff6"/>
    <w:uiPriority w:val="99"/>
    <w:semiHidden/>
    <w:rsid w:val="00614AC6"/>
    <w:rPr>
      <w:rFonts w:ascii="Times New Roman" w:eastAsia="仿宋" w:hAnsi="Times New Roman" w:cs="Times New Roman"/>
      <w:sz w:val="28"/>
      <w:szCs w:val="24"/>
    </w:rPr>
  </w:style>
  <w:style w:type="character" w:styleId="aff8">
    <w:name w:val="Strong"/>
    <w:basedOn w:val="a3"/>
    <w:uiPriority w:val="22"/>
    <w:qFormat/>
    <w:rsid w:val="00A64DA0"/>
    <w:rPr>
      <w:b/>
      <w:bCs/>
    </w:rPr>
  </w:style>
  <w:style w:type="character" w:customStyle="1" w:styleId="12">
    <w:name w:val="未处理的提及1"/>
    <w:basedOn w:val="a3"/>
    <w:uiPriority w:val="99"/>
    <w:semiHidden/>
    <w:unhideWhenUsed/>
    <w:rsid w:val="00CE1786"/>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1484276">
      <w:bodyDiv w:val="1"/>
      <w:marLeft w:val="0"/>
      <w:marRight w:val="0"/>
      <w:marTop w:val="0"/>
      <w:marBottom w:val="0"/>
      <w:divBdr>
        <w:top w:val="none" w:sz="0" w:space="0" w:color="auto"/>
        <w:left w:val="none" w:sz="0" w:space="0" w:color="auto"/>
        <w:bottom w:val="none" w:sz="0" w:space="0" w:color="auto"/>
        <w:right w:val="none" w:sz="0" w:space="0" w:color="auto"/>
      </w:divBdr>
    </w:div>
    <w:div w:id="1240407934">
      <w:bodyDiv w:val="1"/>
      <w:marLeft w:val="0"/>
      <w:marRight w:val="0"/>
      <w:marTop w:val="0"/>
      <w:marBottom w:val="0"/>
      <w:divBdr>
        <w:top w:val="none" w:sz="0" w:space="0" w:color="auto"/>
        <w:left w:val="none" w:sz="0" w:space="0" w:color="auto"/>
        <w:bottom w:val="none" w:sz="0" w:space="0" w:color="auto"/>
        <w:right w:val="none" w:sz="0" w:space="0" w:color="auto"/>
      </w:divBdr>
    </w:div>
    <w:div w:id="1291519017">
      <w:bodyDiv w:val="1"/>
      <w:marLeft w:val="0"/>
      <w:marRight w:val="0"/>
      <w:marTop w:val="0"/>
      <w:marBottom w:val="0"/>
      <w:divBdr>
        <w:top w:val="none" w:sz="0" w:space="0" w:color="auto"/>
        <w:left w:val="none" w:sz="0" w:space="0" w:color="auto"/>
        <w:bottom w:val="none" w:sz="0" w:space="0" w:color="auto"/>
        <w:right w:val="none" w:sz="0" w:space="0" w:color="auto"/>
      </w:divBdr>
    </w:div>
    <w:div w:id="1823503058">
      <w:bodyDiv w:val="1"/>
      <w:marLeft w:val="0"/>
      <w:marRight w:val="0"/>
      <w:marTop w:val="0"/>
      <w:marBottom w:val="0"/>
      <w:divBdr>
        <w:top w:val="none" w:sz="0" w:space="0" w:color="auto"/>
        <w:left w:val="none" w:sz="0" w:space="0" w:color="auto"/>
        <w:bottom w:val="none" w:sz="0" w:space="0" w:color="auto"/>
        <w:right w:val="none" w:sz="0" w:space="0" w:color="auto"/>
      </w:divBdr>
    </w:div>
    <w:div w:id="1940789455">
      <w:bodyDiv w:val="1"/>
      <w:marLeft w:val="0"/>
      <w:marRight w:val="0"/>
      <w:marTop w:val="0"/>
      <w:marBottom w:val="0"/>
      <w:divBdr>
        <w:top w:val="none" w:sz="0" w:space="0" w:color="auto"/>
        <w:left w:val="none" w:sz="0" w:space="0" w:color="auto"/>
        <w:bottom w:val="none" w:sz="0" w:space="0" w:color="auto"/>
        <w:right w:val="none" w:sz="0" w:space="0" w:color="auto"/>
      </w:divBdr>
      <w:divsChild>
        <w:div w:id="1485387694">
          <w:marLeft w:val="0"/>
          <w:marRight w:val="0"/>
          <w:marTop w:val="0"/>
          <w:marBottom w:val="210"/>
          <w:divBdr>
            <w:top w:val="none" w:sz="0" w:space="0" w:color="auto"/>
            <w:left w:val="none" w:sz="0" w:space="0" w:color="auto"/>
            <w:bottom w:val="none" w:sz="0" w:space="0" w:color="auto"/>
            <w:right w:val="none" w:sz="0" w:space="0" w:color="auto"/>
          </w:divBdr>
          <w:divsChild>
            <w:div w:id="369847169">
              <w:marLeft w:val="0"/>
              <w:marRight w:val="0"/>
              <w:marTop w:val="0"/>
              <w:marBottom w:val="0"/>
              <w:divBdr>
                <w:top w:val="none" w:sz="0" w:space="0" w:color="auto"/>
                <w:left w:val="none" w:sz="0" w:space="0" w:color="auto"/>
                <w:bottom w:val="none" w:sz="0" w:space="0" w:color="auto"/>
                <w:right w:val="none" w:sz="0" w:space="0" w:color="auto"/>
              </w:divBdr>
              <w:divsChild>
                <w:div w:id="754204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0762387">
          <w:marLeft w:val="0"/>
          <w:marRight w:val="0"/>
          <w:marTop w:val="0"/>
          <w:marBottom w:val="210"/>
          <w:divBdr>
            <w:top w:val="none" w:sz="0" w:space="0" w:color="auto"/>
            <w:left w:val="none" w:sz="0" w:space="0" w:color="auto"/>
            <w:bottom w:val="none" w:sz="0" w:space="0" w:color="auto"/>
            <w:right w:val="none" w:sz="0" w:space="0" w:color="auto"/>
          </w:divBdr>
        </w:div>
      </w:divsChild>
    </w:div>
    <w:div w:id="1959798627">
      <w:bodyDiv w:val="1"/>
      <w:marLeft w:val="0"/>
      <w:marRight w:val="0"/>
      <w:marTop w:val="0"/>
      <w:marBottom w:val="0"/>
      <w:divBdr>
        <w:top w:val="none" w:sz="0" w:space="0" w:color="auto"/>
        <w:left w:val="none" w:sz="0" w:space="0" w:color="auto"/>
        <w:bottom w:val="none" w:sz="0" w:space="0" w:color="auto"/>
        <w:right w:val="none" w:sz="0" w:space="0" w:color="auto"/>
      </w:divBdr>
    </w:div>
    <w:div w:id="2028288629">
      <w:bodyDiv w:val="1"/>
      <w:marLeft w:val="0"/>
      <w:marRight w:val="0"/>
      <w:marTop w:val="0"/>
      <w:marBottom w:val="0"/>
      <w:divBdr>
        <w:top w:val="none" w:sz="0" w:space="0" w:color="auto"/>
        <w:left w:val="none" w:sz="0" w:space="0" w:color="auto"/>
        <w:bottom w:val="none" w:sz="0" w:space="0" w:color="auto"/>
        <w:right w:val="none" w:sz="0" w:space="0" w:color="auto"/>
      </w:divBdr>
    </w:div>
    <w:div w:id="2112430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4.xml"/><Relationship Id="rId18" Type="http://schemas.openxmlformats.org/officeDocument/2006/relationships/package" Target="embeddings/Microsoft_Visio_Drawing1.vsdx"/><Relationship Id="rId26" Type="http://schemas.openxmlformats.org/officeDocument/2006/relationships/package" Target="embeddings/Microsoft_Visio_Drawing5.vsdx"/><Relationship Id="rId3" Type="http://schemas.openxmlformats.org/officeDocument/2006/relationships/styles" Target="styles.xml"/><Relationship Id="rId21" Type="http://schemas.openxmlformats.org/officeDocument/2006/relationships/image" Target="media/image4.emf"/><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2.emf"/><Relationship Id="rId25" Type="http://schemas.openxmlformats.org/officeDocument/2006/relationships/image" Target="media/image6.emf"/><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package" Target="embeddings/Microsoft_Visio_Drawing4.vsdx"/><Relationship Id="rId5" Type="http://schemas.openxmlformats.org/officeDocument/2006/relationships/webSettings" Target="webSettings.xml"/><Relationship Id="rId15" Type="http://schemas.openxmlformats.org/officeDocument/2006/relationships/image" Target="media/image1.emf"/><Relationship Id="rId23" Type="http://schemas.openxmlformats.org/officeDocument/2006/relationships/image" Target="media/image5.emf"/><Relationship Id="rId28" Type="http://schemas.openxmlformats.org/officeDocument/2006/relationships/footer" Target="footer4.xml"/><Relationship Id="rId10" Type="http://schemas.openxmlformats.org/officeDocument/2006/relationships/header" Target="header2.xml"/><Relationship Id="rId19"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3.xml"/><Relationship Id="rId22" Type="http://schemas.openxmlformats.org/officeDocument/2006/relationships/package" Target="embeddings/Microsoft_Visio_Drawing3.vsdx"/><Relationship Id="rId27" Type="http://schemas.openxmlformats.org/officeDocument/2006/relationships/header" Target="header5.xml"/><Relationship Id="rId3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592A0B4-F598-4B93-91E9-E9EFC4F7C91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01</TotalTime>
  <Pages>28</Pages>
  <Words>1348</Words>
  <Characters>7685</Characters>
  <Application>Microsoft Office Word</Application>
  <DocSecurity>0</DocSecurity>
  <Lines>64</Lines>
  <Paragraphs>18</Paragraphs>
  <ScaleCrop>false</ScaleCrop>
  <Company/>
  <LinksUpToDate>false</LinksUpToDate>
  <CharactersWithSpaces>90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lastModifiedBy>谢 崇竹</cp:lastModifiedBy>
  <cp:revision>69</cp:revision>
  <cp:lastPrinted>2019-07-24T03:34:00Z</cp:lastPrinted>
  <dcterms:created xsi:type="dcterms:W3CDTF">2019-08-15T02:28:00Z</dcterms:created>
  <dcterms:modified xsi:type="dcterms:W3CDTF">2019-08-15T16:12:00Z</dcterms:modified>
</cp:coreProperties>
</file>